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Calibri" w:eastAsiaTheme="minorHAnsi" w:hAnsi="Calibri" w:cstheme="minorBidi"/>
          <w:b w:val="0"/>
          <w:bCs w:val="0"/>
          <w:color w:val="000000" w:themeColor="text1"/>
          <w:sz w:val="22"/>
          <w:szCs w:val="22"/>
        </w:rPr>
        <w:id w:val="5869008"/>
        <w:docPartObj>
          <w:docPartGallery w:val="Table of Contents"/>
          <w:docPartUnique/>
        </w:docPartObj>
      </w:sdtPr>
      <w:sdtEndPr/>
      <w:sdtContent>
        <w:p w:rsidR="005F4962" w:rsidRPr="007714CD" w:rsidRDefault="005F4962" w:rsidP="00816CD0">
          <w:pPr>
            <w:pStyle w:val="TOCHeading"/>
            <w:ind w:left="4111"/>
            <w:jc w:val="both"/>
            <w:rPr>
              <w:rFonts w:ascii="Calibri" w:hAnsi="Calibri"/>
              <w:color w:val="000000" w:themeColor="text1"/>
            </w:rPr>
          </w:pPr>
          <w:r w:rsidRPr="007714CD">
            <w:rPr>
              <w:rFonts w:ascii="Calibri" w:hAnsi="Calibri"/>
              <w:color w:val="000000" w:themeColor="text1"/>
            </w:rPr>
            <w:t>Оглавление</w:t>
          </w:r>
        </w:p>
        <w:p w:rsidR="00816CD0" w:rsidRDefault="00F12C61">
          <w:pPr>
            <w:pStyle w:val="TOC1"/>
            <w:tabs>
              <w:tab w:val="left" w:pos="44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r w:rsidRPr="007714CD">
            <w:rPr>
              <w:rFonts w:ascii="Calibri" w:hAnsi="Calibri"/>
              <w:color w:val="000000" w:themeColor="text1"/>
            </w:rPr>
            <w:fldChar w:fldCharType="begin"/>
          </w:r>
          <w:r w:rsidR="005F4962" w:rsidRPr="007714CD">
            <w:rPr>
              <w:rFonts w:ascii="Calibri" w:hAnsi="Calibri"/>
              <w:color w:val="000000" w:themeColor="text1"/>
            </w:rPr>
            <w:instrText xml:space="preserve"> TOC \o "1-3" \h \z \u </w:instrText>
          </w:r>
          <w:r w:rsidRPr="007714CD">
            <w:rPr>
              <w:rFonts w:ascii="Calibri" w:hAnsi="Calibri"/>
              <w:color w:val="000000" w:themeColor="text1"/>
            </w:rPr>
            <w:fldChar w:fldCharType="separate"/>
          </w:r>
          <w:hyperlink w:anchor="_Toc134883970" w:history="1">
            <w:r w:rsidR="00816CD0" w:rsidRPr="002E6C01">
              <w:rPr>
                <w:rStyle w:val="Hyperlink"/>
                <w:rFonts w:ascii="Calibri" w:hAnsi="Calibri"/>
                <w:noProof/>
              </w:rPr>
              <w:t>1</w:t>
            </w:r>
            <w:r w:rsidR="00816CD0">
              <w:rPr>
                <w:rFonts w:eastAsiaTheme="minorEastAsia"/>
                <w:noProof/>
                <w:lang w:eastAsia="ru-RU"/>
              </w:rPr>
              <w:tab/>
            </w:r>
            <w:r w:rsidR="00816CD0" w:rsidRPr="002E6C01">
              <w:rPr>
                <w:rStyle w:val="Hyperlink"/>
                <w:rFonts w:ascii="Calibri" w:hAnsi="Calibri"/>
                <w:noProof/>
              </w:rPr>
              <w:t>Простой УКВ-блок на ТА7358</w:t>
            </w:r>
            <w:r w:rsidR="00816CD0">
              <w:rPr>
                <w:noProof/>
                <w:webHidden/>
              </w:rPr>
              <w:tab/>
            </w:r>
            <w:r w:rsidR="00816CD0">
              <w:rPr>
                <w:noProof/>
                <w:webHidden/>
              </w:rPr>
              <w:fldChar w:fldCharType="begin"/>
            </w:r>
            <w:r w:rsidR="00816CD0">
              <w:rPr>
                <w:noProof/>
                <w:webHidden/>
              </w:rPr>
              <w:instrText xml:space="preserve"> PAGEREF _Toc134883970 \h </w:instrText>
            </w:r>
            <w:r w:rsidR="00816CD0">
              <w:rPr>
                <w:noProof/>
                <w:webHidden/>
              </w:rPr>
            </w:r>
            <w:r w:rsidR="00816CD0">
              <w:rPr>
                <w:noProof/>
                <w:webHidden/>
              </w:rPr>
              <w:fldChar w:fldCharType="separate"/>
            </w:r>
            <w:r w:rsidR="00816CD0">
              <w:rPr>
                <w:noProof/>
                <w:webHidden/>
              </w:rPr>
              <w:t>2</w:t>
            </w:r>
            <w:r w:rsidR="00816CD0"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1" w:history="1">
            <w:r w:rsidRPr="002E6C01">
              <w:rPr>
                <w:rStyle w:val="Hyperlink"/>
                <w:rFonts w:ascii="Calibri" w:hAnsi="Calibri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Описание микро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2" w:history="1">
            <w:r w:rsidRPr="002E6C01">
              <w:rPr>
                <w:rStyle w:val="Hyperlink"/>
                <w:rFonts w:ascii="Calibri" w:hAnsi="Calibri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Описание схем УКВ-бло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3" w:history="1">
            <w:r w:rsidRPr="002E6C01">
              <w:rPr>
                <w:rStyle w:val="Hyperlink"/>
                <w:rFonts w:ascii="Calibri" w:hAnsi="Calibri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Печатные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4" w:history="1">
            <w:r w:rsidRPr="002E6C01">
              <w:rPr>
                <w:rStyle w:val="Hyperlink"/>
                <w:rFonts w:ascii="Calibri" w:hAnsi="Calibri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Монта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5" w:history="1">
            <w:r w:rsidRPr="002E6C01">
              <w:rPr>
                <w:rStyle w:val="Hyperlink"/>
                <w:rFonts w:ascii="Calibri" w:hAnsi="Calibri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Установка в приёмник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6" w:history="1">
            <w:r w:rsidRPr="002E6C01">
              <w:rPr>
                <w:rStyle w:val="Hyperlink"/>
                <w:rFonts w:ascii="Calibri" w:hAnsi="Calibri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Настройка с прибо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7" w:history="1">
            <w:r w:rsidRPr="002E6C01">
              <w:rPr>
                <w:rStyle w:val="Hyperlink"/>
                <w:rFonts w:ascii="Calibri" w:hAnsi="Calibri"/>
                <w:noProof/>
              </w:rPr>
              <w:t>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Настройка "на слух" без приб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8" w:history="1">
            <w:r w:rsidRPr="002E6C01">
              <w:rPr>
                <w:rStyle w:val="Hyperlink"/>
                <w:rFonts w:ascii="Calibri" w:hAnsi="Calibri"/>
                <w:noProof/>
              </w:rPr>
              <w:t>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Возможные заме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6CD0" w:rsidRDefault="00816CD0">
          <w:pPr>
            <w:pStyle w:val="TOC2"/>
            <w:tabs>
              <w:tab w:val="left" w:pos="880"/>
              <w:tab w:val="right" w:leader="dot" w:pos="10053"/>
            </w:tabs>
            <w:rPr>
              <w:rFonts w:eastAsiaTheme="minorEastAsia"/>
              <w:noProof/>
              <w:lang w:eastAsia="ru-RU"/>
            </w:rPr>
          </w:pPr>
          <w:hyperlink w:anchor="_Toc134883979" w:history="1">
            <w:r w:rsidRPr="002E6C01">
              <w:rPr>
                <w:rStyle w:val="Hyperlink"/>
                <w:rFonts w:ascii="Calibri" w:hAnsi="Calibri"/>
                <w:noProof/>
              </w:rPr>
              <w:t>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E6C01">
              <w:rPr>
                <w:rStyle w:val="Hyperlink"/>
                <w:rFonts w:ascii="Calibri" w:hAnsi="Calibri"/>
                <w:noProof/>
              </w:rPr>
              <w:t>Опыт при эксплуа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883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962" w:rsidRPr="007714CD" w:rsidRDefault="00F12C61" w:rsidP="00CF5582">
          <w:pPr>
            <w:jc w:val="both"/>
            <w:rPr>
              <w:rFonts w:ascii="Calibri" w:hAnsi="Calibri"/>
              <w:color w:val="000000" w:themeColor="text1"/>
            </w:rPr>
          </w:pPr>
          <w:r w:rsidRPr="007714CD">
            <w:rPr>
              <w:rFonts w:ascii="Calibri" w:hAnsi="Calibri"/>
              <w:color w:val="000000" w:themeColor="text1"/>
            </w:rPr>
            <w:fldChar w:fldCharType="end"/>
          </w:r>
        </w:p>
      </w:sdtContent>
    </w:sdt>
    <w:p w:rsidR="00816CD0" w:rsidRPr="007714CD" w:rsidRDefault="00816CD0" w:rsidP="00816CD0">
      <w:pPr>
        <w:pStyle w:val="Title"/>
        <w:pageBreakBefore/>
        <w:jc w:val="center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lastRenderedPageBreak/>
        <w:t>П</w:t>
      </w:r>
      <w:r w:rsidR="007A733C" w:rsidRPr="007714CD">
        <w:rPr>
          <w:rFonts w:ascii="Calibri" w:hAnsi="Calibri"/>
          <w:color w:val="000000" w:themeColor="text1"/>
        </w:rPr>
        <w:t xml:space="preserve">ростой </w:t>
      </w:r>
      <w:r w:rsidR="00443CF9" w:rsidRPr="007714CD">
        <w:rPr>
          <w:rFonts w:ascii="Calibri" w:hAnsi="Calibri"/>
          <w:color w:val="000000" w:themeColor="text1"/>
        </w:rPr>
        <w:t>блок</w:t>
      </w:r>
      <w:r w:rsidR="000B7666" w:rsidRPr="007714CD">
        <w:rPr>
          <w:rFonts w:ascii="Calibri" w:hAnsi="Calibri"/>
          <w:color w:val="000000" w:themeColor="text1"/>
        </w:rPr>
        <w:t xml:space="preserve"> </w:t>
      </w:r>
      <w:r w:rsidR="007A733C" w:rsidRPr="007714CD">
        <w:rPr>
          <w:rFonts w:ascii="Calibri" w:hAnsi="Calibri"/>
          <w:color w:val="000000" w:themeColor="text1"/>
        </w:rPr>
        <w:t>УКВ</w:t>
      </w:r>
      <w:r>
        <w:rPr>
          <w:rFonts w:ascii="Calibri" w:hAnsi="Calibri"/>
          <w:color w:val="000000" w:themeColor="text1"/>
        </w:rPr>
        <w:t xml:space="preserve"> для </w:t>
      </w:r>
      <w:r w:rsidRPr="007714CD">
        <w:rPr>
          <w:rFonts w:ascii="Calibri" w:hAnsi="Calibri"/>
          <w:color w:val="000000" w:themeColor="text1"/>
        </w:rPr>
        <w:t>Океан/</w:t>
      </w:r>
      <w:r w:rsidRPr="007714CD">
        <w:rPr>
          <w:rFonts w:ascii="Calibri" w:hAnsi="Calibri"/>
          <w:color w:val="000000" w:themeColor="text1"/>
          <w:lang w:val="en-US"/>
        </w:rPr>
        <w:t>Selena</w:t>
      </w:r>
    </w:p>
    <w:p w:rsidR="009768D6" w:rsidRPr="007714CD" w:rsidRDefault="00125D55" w:rsidP="00CF5582">
      <w:pPr>
        <w:pStyle w:val="Heading1"/>
        <w:jc w:val="both"/>
        <w:rPr>
          <w:rFonts w:ascii="Calibri" w:hAnsi="Calibri"/>
          <w:color w:val="000000" w:themeColor="text1"/>
        </w:rPr>
      </w:pPr>
      <w:bookmarkStart w:id="0" w:name="_Toc24576756"/>
      <w:bookmarkStart w:id="1" w:name="_Toc134883970"/>
      <w:bookmarkStart w:id="2" w:name="_GoBack"/>
      <w:bookmarkEnd w:id="2"/>
      <w:r w:rsidRPr="007714CD">
        <w:rPr>
          <w:rFonts w:ascii="Calibri" w:hAnsi="Calibri"/>
          <w:color w:val="000000" w:themeColor="text1"/>
        </w:rPr>
        <w:t>П</w:t>
      </w:r>
      <w:r w:rsidR="009768D6" w:rsidRPr="007714CD">
        <w:rPr>
          <w:rFonts w:ascii="Calibri" w:hAnsi="Calibri"/>
          <w:color w:val="000000" w:themeColor="text1"/>
        </w:rPr>
        <w:t>ростой УКВ-блок на ТА7358</w:t>
      </w:r>
      <w:bookmarkEnd w:id="1"/>
    </w:p>
    <w:p w:rsidR="009768D6" w:rsidRPr="007714CD" w:rsidRDefault="009768D6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Иногда проще составить УКВ-блок с нуля новым</w:t>
      </w:r>
      <w:r w:rsidR="00362155" w:rsidRPr="007714CD">
        <w:rPr>
          <w:rFonts w:ascii="Calibri" w:hAnsi="Calibri"/>
          <w:color w:val="000000" w:themeColor="text1"/>
        </w:rPr>
        <w:t>, нежели поискать</w:t>
      </w:r>
      <w:r w:rsidR="00125D55" w:rsidRPr="007714CD">
        <w:rPr>
          <w:rFonts w:ascii="Calibri" w:hAnsi="Calibri"/>
          <w:color w:val="000000" w:themeColor="text1"/>
        </w:rPr>
        <w:t xml:space="preserve"> </w:t>
      </w:r>
      <w:r w:rsidR="00362155" w:rsidRPr="007714CD">
        <w:rPr>
          <w:rFonts w:ascii="Calibri" w:hAnsi="Calibri"/>
          <w:color w:val="000000" w:themeColor="text1"/>
        </w:rPr>
        <w:t>уже редко</w:t>
      </w:r>
      <w:r w:rsidR="00125D55" w:rsidRPr="007714CD">
        <w:rPr>
          <w:rFonts w:ascii="Calibri" w:hAnsi="Calibri"/>
          <w:color w:val="000000" w:themeColor="text1"/>
        </w:rPr>
        <w:t>стные запчасти из прошлого века</w:t>
      </w:r>
      <w:r w:rsidRPr="007714CD">
        <w:rPr>
          <w:rFonts w:ascii="Calibri" w:hAnsi="Calibri"/>
          <w:color w:val="000000" w:themeColor="text1"/>
        </w:rPr>
        <w:t xml:space="preserve">, но нет большого опыта с ВЧ-схемами, да и обстановка в эфире не требует </w:t>
      </w:r>
      <w:r w:rsidR="00AD74DA" w:rsidRPr="007714CD">
        <w:rPr>
          <w:rFonts w:ascii="Calibri" w:hAnsi="Calibri"/>
          <w:color w:val="000000" w:themeColor="text1"/>
        </w:rPr>
        <w:t>особых</w:t>
      </w:r>
      <w:r w:rsidRPr="007714CD">
        <w:rPr>
          <w:rFonts w:ascii="Calibri" w:hAnsi="Calibri"/>
          <w:color w:val="000000" w:themeColor="text1"/>
        </w:rPr>
        <w:t xml:space="preserve"> решений. Предлагаются две простые </w:t>
      </w:r>
      <w:r w:rsidR="00B44641" w:rsidRPr="007714CD">
        <w:rPr>
          <w:rFonts w:ascii="Calibri" w:hAnsi="Calibri"/>
          <w:color w:val="000000" w:themeColor="text1"/>
        </w:rPr>
        <w:t>схемы на основе микросхемы ТА73</w:t>
      </w:r>
      <w:r w:rsidRPr="007714CD">
        <w:rPr>
          <w:rFonts w:ascii="Calibri" w:hAnsi="Calibri"/>
          <w:color w:val="000000" w:themeColor="text1"/>
        </w:rPr>
        <w:t>5</w:t>
      </w:r>
      <w:r w:rsidR="00B44641" w:rsidRPr="007714CD">
        <w:rPr>
          <w:rFonts w:ascii="Calibri" w:hAnsi="Calibri"/>
          <w:color w:val="000000" w:themeColor="text1"/>
        </w:rPr>
        <w:t>8</w:t>
      </w:r>
      <w:r w:rsidRPr="007714CD">
        <w:rPr>
          <w:rFonts w:ascii="Calibri" w:hAnsi="Calibri"/>
          <w:color w:val="000000" w:themeColor="text1"/>
        </w:rPr>
        <w:t>, которая не требует сложной обвязки и хорошо доступна на прилавках. В рис</w:t>
      </w:r>
      <w:r w:rsidR="00A868BB">
        <w:rPr>
          <w:rFonts w:ascii="Calibri" w:hAnsi="Calibri"/>
          <w:color w:val="000000" w:themeColor="text1"/>
        </w:rPr>
        <w:t xml:space="preserve"> 1</w:t>
      </w:r>
      <w:r w:rsidRPr="007714CD">
        <w:rPr>
          <w:rFonts w:ascii="Calibri" w:hAnsi="Calibri"/>
          <w:color w:val="000000" w:themeColor="text1"/>
        </w:rPr>
        <w:t xml:space="preserve"> </w:t>
      </w:r>
      <w:r w:rsidR="007441B3" w:rsidRPr="007714CD">
        <w:rPr>
          <w:rFonts w:ascii="Calibri" w:hAnsi="Calibri"/>
          <w:color w:val="000000" w:themeColor="text1"/>
        </w:rPr>
        <w:t xml:space="preserve">представлена схема для Океан-209 и в </w:t>
      </w:r>
      <w:r w:rsidR="00A868BB">
        <w:rPr>
          <w:rFonts w:ascii="Calibri" w:hAnsi="Calibri"/>
          <w:color w:val="000000" w:themeColor="text1"/>
        </w:rPr>
        <w:t>рис 2</w:t>
      </w:r>
      <w:r w:rsidR="007441B3" w:rsidRPr="007714CD">
        <w:rPr>
          <w:rFonts w:ascii="Calibri" w:hAnsi="Calibri"/>
          <w:color w:val="000000" w:themeColor="text1"/>
        </w:rPr>
        <w:t xml:space="preserve"> для Океан-214, они отличаются по подаче питания и блокировки.</w:t>
      </w:r>
    </w:p>
    <w:p w:rsidR="00A7147F" w:rsidRPr="007714CD" w:rsidRDefault="00533AF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object w:dxaOrig="1515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281.25pt" o:ole="">
            <v:imagedata r:id="rId8" o:title=""/>
          </v:shape>
          <o:OLEObject Type="Embed" ProgID="Visio.Drawing.15" ShapeID="_x0000_i1025" DrawAspect="Content" ObjectID="_1745496770" r:id="rId9"/>
        </w:object>
      </w:r>
    </w:p>
    <w:p w:rsidR="007441B3" w:rsidRPr="007714CD" w:rsidRDefault="00B671F8" w:rsidP="00A868BB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</w:t>
      </w:r>
      <w:r w:rsidR="00A868BB">
        <w:rPr>
          <w:rFonts w:ascii="Calibri" w:hAnsi="Calibri"/>
          <w:color w:val="000000" w:themeColor="text1"/>
        </w:rPr>
        <w:t>ис 1.</w:t>
      </w:r>
      <w:r w:rsidRPr="007714CD">
        <w:rPr>
          <w:rFonts w:ascii="Calibri" w:hAnsi="Calibri"/>
          <w:color w:val="000000" w:themeColor="text1"/>
        </w:rPr>
        <w:t xml:space="preserve"> Принципиальная схема блока УКВ для Океан 209</w:t>
      </w:r>
    </w:p>
    <w:p w:rsidR="001B5E9A" w:rsidRPr="007714CD" w:rsidRDefault="008E66D7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object w:dxaOrig="15121" w:dyaOrig="8476">
          <v:shape id="_x0000_i1026" type="#_x0000_t75" style="width:502.5pt;height:282pt" o:ole="">
            <v:imagedata r:id="rId10" o:title=""/>
          </v:shape>
          <o:OLEObject Type="Embed" ProgID="Visio.Drawing.15" ShapeID="_x0000_i1026" DrawAspect="Content" ObjectID="_1745496771" r:id="rId11"/>
        </w:object>
      </w:r>
    </w:p>
    <w:p w:rsidR="007441B3" w:rsidRPr="007714CD" w:rsidRDefault="00B671F8" w:rsidP="00A868BB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</w:t>
      </w:r>
      <w:r w:rsidR="007441B3" w:rsidRPr="007714CD">
        <w:rPr>
          <w:rFonts w:ascii="Calibri" w:hAnsi="Calibri"/>
          <w:color w:val="000000" w:themeColor="text1"/>
        </w:rPr>
        <w:t>ис</w:t>
      </w:r>
      <w:r w:rsidR="00A868BB">
        <w:rPr>
          <w:rFonts w:ascii="Calibri" w:hAnsi="Calibri"/>
          <w:color w:val="000000" w:themeColor="text1"/>
        </w:rPr>
        <w:t xml:space="preserve"> 2.</w:t>
      </w:r>
      <w:r w:rsidRPr="007714CD">
        <w:rPr>
          <w:rFonts w:ascii="Calibri" w:hAnsi="Calibri"/>
          <w:color w:val="000000" w:themeColor="text1"/>
        </w:rPr>
        <w:t xml:space="preserve"> Принципиальная схема блока УКВ для Океан 214</w:t>
      </w:r>
    </w:p>
    <w:p w:rsidR="00E16B75" w:rsidRPr="007714CD" w:rsidRDefault="00E16B7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В рис</w:t>
      </w:r>
      <w:r w:rsidR="00A868BB">
        <w:rPr>
          <w:rFonts w:ascii="Calibri" w:hAnsi="Calibri"/>
          <w:color w:val="000000" w:themeColor="text1"/>
        </w:rPr>
        <w:t xml:space="preserve"> 3</w:t>
      </w:r>
      <w:r w:rsidRPr="007714CD">
        <w:rPr>
          <w:rFonts w:ascii="Calibri" w:hAnsi="Calibri"/>
          <w:color w:val="000000" w:themeColor="text1"/>
        </w:rPr>
        <w:t xml:space="preserve"> изображены оба варианта в готовом виде, по трудозатратам это за выходные можно успеть, и не нужны продвинутые измерительные приборы, если придерж</w:t>
      </w:r>
      <w:r w:rsidR="00533AF5" w:rsidRPr="007714CD">
        <w:rPr>
          <w:rFonts w:ascii="Calibri" w:hAnsi="Calibri"/>
          <w:color w:val="000000" w:themeColor="text1"/>
        </w:rPr>
        <w:t>иваться описания</w:t>
      </w:r>
      <w:r w:rsidRPr="007714CD">
        <w:rPr>
          <w:rFonts w:ascii="Calibri" w:hAnsi="Calibri"/>
          <w:color w:val="000000" w:themeColor="text1"/>
        </w:rPr>
        <w:t xml:space="preserve"> ниже.</w:t>
      </w:r>
    </w:p>
    <w:p w:rsidR="00B671F8" w:rsidRPr="007714CD" w:rsidRDefault="00ED7F8D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72C367A9" wp14:editId="2E6F50D2">
            <wp:extent cx="6390005" cy="246189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246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0C" w:rsidRPr="007714CD" w:rsidRDefault="00B671F8" w:rsidP="00A868BB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</w:t>
      </w:r>
      <w:r w:rsidR="005E6B0C" w:rsidRPr="007714CD">
        <w:rPr>
          <w:rFonts w:ascii="Calibri" w:hAnsi="Calibri"/>
          <w:color w:val="000000" w:themeColor="text1"/>
        </w:rPr>
        <w:t>ис</w:t>
      </w:r>
      <w:r w:rsidR="00A868BB">
        <w:rPr>
          <w:rFonts w:ascii="Calibri" w:hAnsi="Calibri"/>
          <w:color w:val="000000" w:themeColor="text1"/>
        </w:rPr>
        <w:t xml:space="preserve"> 3.</w:t>
      </w:r>
      <w:r w:rsidRPr="007714CD">
        <w:rPr>
          <w:rFonts w:ascii="Calibri" w:hAnsi="Calibri"/>
          <w:color w:val="000000" w:themeColor="text1"/>
        </w:rPr>
        <w:t xml:space="preserve"> Собранные изделия</w:t>
      </w:r>
    </w:p>
    <w:p w:rsidR="007441B3" w:rsidRPr="007714CD" w:rsidRDefault="007441B3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3" w:name="_Toc134883971"/>
      <w:r w:rsidRPr="007714CD">
        <w:rPr>
          <w:rFonts w:ascii="Calibri" w:hAnsi="Calibri"/>
          <w:color w:val="000000" w:themeColor="text1"/>
        </w:rPr>
        <w:t>Описание микросхемы</w:t>
      </w:r>
      <w:bookmarkEnd w:id="3"/>
    </w:p>
    <w:p w:rsidR="007441B3" w:rsidRPr="007714CD" w:rsidRDefault="007441B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Микросхема ТА7358 (</w:t>
      </w:r>
      <w:r w:rsidRPr="007714CD">
        <w:rPr>
          <w:rFonts w:ascii="Calibri" w:hAnsi="Calibri"/>
          <w:color w:val="000000" w:themeColor="text1"/>
          <w:lang w:val="en-US"/>
        </w:rPr>
        <w:t>TOSHIBA</w:t>
      </w:r>
      <w:r w:rsidRPr="007714CD">
        <w:rPr>
          <w:rFonts w:ascii="Calibri" w:hAnsi="Calibri"/>
          <w:color w:val="000000" w:themeColor="text1"/>
        </w:rPr>
        <w:t xml:space="preserve">) </w:t>
      </w:r>
      <w:r w:rsidR="00E16B75" w:rsidRPr="007714CD">
        <w:rPr>
          <w:rFonts w:ascii="Calibri" w:hAnsi="Calibri"/>
          <w:color w:val="000000" w:themeColor="text1"/>
        </w:rPr>
        <w:t>содержит</w:t>
      </w:r>
      <w:r w:rsidR="005C248F" w:rsidRPr="007714CD">
        <w:rPr>
          <w:rFonts w:ascii="Calibri" w:hAnsi="Calibri"/>
          <w:color w:val="000000" w:themeColor="text1"/>
        </w:rPr>
        <w:t xml:space="preserve"> УВЧ (RF </w:t>
      </w:r>
      <w:r w:rsidR="005C248F" w:rsidRPr="007714CD">
        <w:rPr>
          <w:rFonts w:ascii="Calibri" w:hAnsi="Calibri"/>
          <w:color w:val="000000" w:themeColor="text1"/>
          <w:lang w:val="en-US"/>
        </w:rPr>
        <w:t>AMP</w:t>
      </w:r>
      <w:r w:rsidR="005C248F" w:rsidRPr="007714CD">
        <w:rPr>
          <w:rFonts w:ascii="Calibri" w:hAnsi="Calibri"/>
          <w:color w:val="000000" w:themeColor="text1"/>
        </w:rPr>
        <w:t>)</w:t>
      </w:r>
      <w:r w:rsidR="00362155" w:rsidRPr="007714CD">
        <w:rPr>
          <w:rFonts w:ascii="Calibri" w:hAnsi="Calibri"/>
          <w:color w:val="000000" w:themeColor="text1"/>
        </w:rPr>
        <w:t xml:space="preserve"> в схеме с общей базой</w:t>
      </w:r>
      <w:r w:rsidR="005C248F" w:rsidRPr="007714CD">
        <w:rPr>
          <w:rFonts w:ascii="Calibri" w:hAnsi="Calibri"/>
          <w:color w:val="000000" w:themeColor="text1"/>
        </w:rPr>
        <w:t xml:space="preserve">, </w:t>
      </w:r>
      <w:r w:rsidR="00362155" w:rsidRPr="007714CD">
        <w:rPr>
          <w:rFonts w:ascii="Calibri" w:hAnsi="Calibri"/>
          <w:color w:val="000000" w:themeColor="text1"/>
        </w:rPr>
        <w:t xml:space="preserve">двойной балансный </w:t>
      </w:r>
      <w:r w:rsidR="005C248F" w:rsidRPr="007714CD">
        <w:rPr>
          <w:rFonts w:ascii="Calibri" w:hAnsi="Calibri"/>
          <w:color w:val="000000" w:themeColor="text1"/>
        </w:rPr>
        <w:t>смеситель (</w:t>
      </w:r>
      <w:r w:rsidR="005C248F" w:rsidRPr="007714CD">
        <w:rPr>
          <w:rFonts w:ascii="Calibri" w:hAnsi="Calibri"/>
          <w:color w:val="000000" w:themeColor="text1"/>
          <w:lang w:val="en-US"/>
        </w:rPr>
        <w:t>MIX</w:t>
      </w:r>
      <w:r w:rsidR="005C248F" w:rsidRPr="007714CD">
        <w:rPr>
          <w:rFonts w:ascii="Calibri" w:hAnsi="Calibri"/>
          <w:color w:val="000000" w:themeColor="text1"/>
        </w:rPr>
        <w:t xml:space="preserve">), гетеродин </w:t>
      </w:r>
      <w:r w:rsidR="00836A06" w:rsidRPr="007714CD">
        <w:rPr>
          <w:rFonts w:ascii="Calibri" w:hAnsi="Calibri"/>
          <w:color w:val="000000" w:themeColor="text1"/>
        </w:rPr>
        <w:t>(</w:t>
      </w:r>
      <w:r w:rsidR="00836A06" w:rsidRPr="007714CD">
        <w:rPr>
          <w:rFonts w:ascii="Calibri" w:hAnsi="Calibri"/>
          <w:color w:val="000000" w:themeColor="text1"/>
          <w:lang w:val="en-US"/>
        </w:rPr>
        <w:t>LOCAL</w:t>
      </w:r>
      <w:r w:rsidR="00836A06" w:rsidRPr="007714CD">
        <w:rPr>
          <w:rFonts w:ascii="Calibri" w:hAnsi="Calibri"/>
          <w:color w:val="000000" w:themeColor="text1"/>
        </w:rPr>
        <w:t xml:space="preserve"> </w:t>
      </w:r>
      <w:r w:rsidR="00836A06" w:rsidRPr="007714CD">
        <w:rPr>
          <w:rFonts w:ascii="Calibri" w:hAnsi="Calibri"/>
          <w:color w:val="000000" w:themeColor="text1"/>
          <w:lang w:val="en-US"/>
        </w:rPr>
        <w:t>OSC</w:t>
      </w:r>
      <w:r w:rsidR="00362155" w:rsidRPr="007714CD">
        <w:rPr>
          <w:rFonts w:ascii="Calibri" w:hAnsi="Calibri"/>
          <w:color w:val="000000" w:themeColor="text1"/>
        </w:rPr>
        <w:t xml:space="preserve">) и его </w:t>
      </w:r>
      <w:r w:rsidR="007A1A30" w:rsidRPr="007714CD">
        <w:rPr>
          <w:rFonts w:ascii="Calibri" w:hAnsi="Calibri"/>
          <w:color w:val="000000" w:themeColor="text1"/>
        </w:rPr>
        <w:t>буферный</w:t>
      </w:r>
      <w:r w:rsidR="00836A06" w:rsidRPr="007714CD">
        <w:rPr>
          <w:rFonts w:ascii="Calibri" w:hAnsi="Calibri"/>
          <w:color w:val="000000" w:themeColor="text1"/>
        </w:rPr>
        <w:t xml:space="preserve"> усилитель (</w:t>
      </w:r>
      <w:r w:rsidR="00836A06" w:rsidRPr="007714CD">
        <w:rPr>
          <w:rFonts w:ascii="Calibri" w:hAnsi="Calibri"/>
          <w:color w:val="000000" w:themeColor="text1"/>
          <w:lang w:val="en-US"/>
        </w:rPr>
        <w:t>BUFFER</w:t>
      </w:r>
      <w:r w:rsidR="00836A06" w:rsidRPr="007714CD">
        <w:rPr>
          <w:rFonts w:ascii="Calibri" w:hAnsi="Calibri"/>
          <w:color w:val="000000" w:themeColor="text1"/>
        </w:rPr>
        <w:t xml:space="preserve"> </w:t>
      </w:r>
      <w:r w:rsidR="00836A06" w:rsidRPr="007714CD">
        <w:rPr>
          <w:rFonts w:ascii="Calibri" w:hAnsi="Calibri"/>
          <w:color w:val="000000" w:themeColor="text1"/>
          <w:lang w:val="en-US"/>
        </w:rPr>
        <w:t>AMP</w:t>
      </w:r>
      <w:r w:rsidR="00681E9E" w:rsidRPr="007714CD">
        <w:rPr>
          <w:rFonts w:ascii="Calibri" w:hAnsi="Calibri"/>
          <w:color w:val="000000" w:themeColor="text1"/>
        </w:rPr>
        <w:t>),</w:t>
      </w:r>
      <w:r w:rsidR="00836A06" w:rsidRPr="007714CD">
        <w:rPr>
          <w:rFonts w:ascii="Calibri" w:hAnsi="Calibri"/>
          <w:color w:val="000000" w:themeColor="text1"/>
        </w:rPr>
        <w:t xml:space="preserve"> </w:t>
      </w:r>
      <w:r w:rsidR="003E75EB" w:rsidRPr="007714CD">
        <w:rPr>
          <w:rFonts w:ascii="Calibri" w:hAnsi="Calibri"/>
          <w:color w:val="000000" w:themeColor="text1"/>
        </w:rPr>
        <w:t>схему сме</w:t>
      </w:r>
      <w:r w:rsidR="00B1395D" w:rsidRPr="007714CD">
        <w:rPr>
          <w:rFonts w:ascii="Calibri" w:hAnsi="Calibri"/>
          <w:color w:val="000000" w:themeColor="text1"/>
        </w:rPr>
        <w:t>щ</w:t>
      </w:r>
      <w:r w:rsidR="003E75EB" w:rsidRPr="007714CD">
        <w:rPr>
          <w:rFonts w:ascii="Calibri" w:hAnsi="Calibri"/>
          <w:color w:val="000000" w:themeColor="text1"/>
        </w:rPr>
        <w:t xml:space="preserve">ения каскадов (BIAS + </w:t>
      </w:r>
      <w:r w:rsidR="003E75EB" w:rsidRPr="007714CD">
        <w:rPr>
          <w:rFonts w:ascii="Calibri" w:hAnsi="Calibri"/>
          <w:color w:val="000000" w:themeColor="text1"/>
          <w:lang w:val="en-US"/>
        </w:rPr>
        <w:t>REG</w:t>
      </w:r>
      <w:r w:rsidR="003E75EB" w:rsidRPr="007714CD">
        <w:rPr>
          <w:rFonts w:ascii="Calibri" w:hAnsi="Calibri"/>
          <w:color w:val="000000" w:themeColor="text1"/>
        </w:rPr>
        <w:t>)</w:t>
      </w:r>
    </w:p>
    <w:p w:rsidR="00B954A9" w:rsidRPr="007714CD" w:rsidRDefault="00B954A9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6390005" cy="229806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B75" w:rsidRPr="007714CD" w:rsidRDefault="00E16B7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Микросхема </w:t>
      </w:r>
      <w:r w:rsidR="00EF3BBF" w:rsidRPr="007714CD">
        <w:rPr>
          <w:rFonts w:ascii="Calibri" w:hAnsi="Calibri"/>
          <w:color w:val="000000" w:themeColor="text1"/>
        </w:rPr>
        <w:t>является законченным функциональным узлом для построения блока УКВ, обладает компактными размерами</w:t>
      </w:r>
      <w:r w:rsidR="00B8411E" w:rsidRPr="007714CD">
        <w:rPr>
          <w:rFonts w:ascii="Calibri" w:hAnsi="Calibri"/>
          <w:color w:val="000000" w:themeColor="text1"/>
        </w:rPr>
        <w:t xml:space="preserve"> и хорошей </w:t>
      </w:r>
      <w:r w:rsidR="00B246B5" w:rsidRPr="007714CD">
        <w:rPr>
          <w:rFonts w:ascii="Calibri" w:hAnsi="Calibri"/>
          <w:color w:val="000000" w:themeColor="text1"/>
        </w:rPr>
        <w:t>чувствительностью</w:t>
      </w:r>
      <w:r w:rsidR="00EF3BBF" w:rsidRPr="007714CD">
        <w:rPr>
          <w:rFonts w:ascii="Calibri" w:hAnsi="Calibri"/>
          <w:color w:val="000000" w:themeColor="text1"/>
        </w:rPr>
        <w:t xml:space="preserve">, работает с </w:t>
      </w:r>
      <w:r w:rsidR="00B246B5" w:rsidRPr="007714CD">
        <w:rPr>
          <w:rFonts w:ascii="Calibri" w:hAnsi="Calibri"/>
          <w:color w:val="000000" w:themeColor="text1"/>
        </w:rPr>
        <w:t>низковольтным</w:t>
      </w:r>
      <w:r w:rsidR="00EF3BBF" w:rsidRPr="007714CD">
        <w:rPr>
          <w:rFonts w:ascii="Calibri" w:hAnsi="Calibri"/>
          <w:color w:val="000000" w:themeColor="text1"/>
        </w:rPr>
        <w:t xml:space="preserve"> питанием.</w:t>
      </w:r>
    </w:p>
    <w:p w:rsidR="00E16B75" w:rsidRPr="007714CD" w:rsidRDefault="00E16B7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От микросхемы не ожидать чудес, так как</w:t>
      </w:r>
      <w:r w:rsidR="00B1395D" w:rsidRPr="007714CD">
        <w:rPr>
          <w:rFonts w:ascii="Calibri" w:hAnsi="Calibri"/>
          <w:color w:val="000000" w:themeColor="text1"/>
        </w:rPr>
        <w:t xml:space="preserve"> перегрузочная способность данной ИМС невысокая</w:t>
      </w:r>
      <w:r w:rsidR="00362155" w:rsidRPr="007714CD">
        <w:rPr>
          <w:rFonts w:ascii="Calibri" w:hAnsi="Calibri"/>
          <w:color w:val="000000" w:themeColor="text1"/>
        </w:rPr>
        <w:t>, зато не сложно и не дорого можно построить УКВ-блок</w:t>
      </w:r>
      <w:r w:rsidR="00B1395D" w:rsidRPr="007714CD">
        <w:rPr>
          <w:rFonts w:ascii="Calibri" w:hAnsi="Calibri"/>
          <w:color w:val="000000" w:themeColor="text1"/>
        </w:rPr>
        <w:t>.</w:t>
      </w:r>
    </w:p>
    <w:p w:rsidR="007441B3" w:rsidRPr="007714CD" w:rsidRDefault="001476E6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4" w:name="_Toc134883972"/>
      <w:r w:rsidRPr="007714CD">
        <w:rPr>
          <w:rFonts w:ascii="Calibri" w:hAnsi="Calibri"/>
          <w:color w:val="000000" w:themeColor="text1"/>
        </w:rPr>
        <w:t>О</w:t>
      </w:r>
      <w:r w:rsidR="007441B3" w:rsidRPr="007714CD">
        <w:rPr>
          <w:rFonts w:ascii="Calibri" w:hAnsi="Calibri"/>
          <w:color w:val="000000" w:themeColor="text1"/>
        </w:rPr>
        <w:t>писание схем УКВ-блока</w:t>
      </w:r>
      <w:bookmarkEnd w:id="4"/>
    </w:p>
    <w:p w:rsidR="00C13C16" w:rsidRPr="007714CD" w:rsidRDefault="00220EC9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Входной узел</w:t>
      </w:r>
      <w:r w:rsidR="00C13C16" w:rsidRPr="007714CD">
        <w:rPr>
          <w:rFonts w:ascii="Calibri" w:hAnsi="Calibri"/>
          <w:color w:val="000000" w:themeColor="text1"/>
        </w:rPr>
        <w:t xml:space="preserve"> для обоих вариантов одинаковый</w:t>
      </w:r>
      <w:r w:rsidR="008B2B2D" w:rsidRPr="007714CD">
        <w:rPr>
          <w:rFonts w:ascii="Calibri" w:hAnsi="Calibri"/>
          <w:color w:val="000000" w:themeColor="text1"/>
        </w:rPr>
        <w:t xml:space="preserve"> и построен по трансформаторной схеме</w:t>
      </w:r>
      <w:r w:rsidR="003E70A7" w:rsidRPr="007714CD">
        <w:rPr>
          <w:rFonts w:ascii="Calibri" w:hAnsi="Calibri"/>
          <w:color w:val="000000" w:themeColor="text1"/>
        </w:rPr>
        <w:t>, перв</w:t>
      </w:r>
      <w:r w:rsidR="001476E6" w:rsidRPr="007714CD">
        <w:rPr>
          <w:rFonts w:ascii="Calibri" w:hAnsi="Calibri"/>
          <w:color w:val="000000" w:themeColor="text1"/>
        </w:rPr>
        <w:t>ая</w:t>
      </w:r>
      <w:r w:rsidR="003E70A7" w:rsidRPr="007714CD">
        <w:rPr>
          <w:rFonts w:ascii="Calibri" w:hAnsi="Calibri"/>
          <w:color w:val="000000" w:themeColor="text1"/>
        </w:rPr>
        <w:t xml:space="preserve"> обмотка </w:t>
      </w:r>
      <w:r w:rsidR="003E70A7" w:rsidRPr="007714CD">
        <w:rPr>
          <w:rFonts w:ascii="Calibri" w:hAnsi="Calibri"/>
          <w:color w:val="000000" w:themeColor="text1"/>
          <w:lang w:val="en-US"/>
        </w:rPr>
        <w:t>L</w:t>
      </w:r>
      <w:r w:rsidR="003E70A7" w:rsidRPr="007714CD">
        <w:rPr>
          <w:rFonts w:ascii="Calibri" w:hAnsi="Calibri"/>
          <w:color w:val="000000" w:themeColor="text1"/>
        </w:rPr>
        <w:t>1.1 совместно с емкость</w:t>
      </w:r>
      <w:r w:rsidR="00207E6B" w:rsidRPr="007714CD">
        <w:rPr>
          <w:rFonts w:ascii="Calibri" w:hAnsi="Calibri"/>
          <w:color w:val="000000" w:themeColor="text1"/>
        </w:rPr>
        <w:t>ю</w:t>
      </w:r>
      <w:r w:rsidR="003E70A7" w:rsidRPr="007714CD">
        <w:rPr>
          <w:rFonts w:ascii="Calibri" w:hAnsi="Calibri"/>
          <w:color w:val="000000" w:themeColor="text1"/>
        </w:rPr>
        <w:t xml:space="preserve"> </w:t>
      </w:r>
      <w:r w:rsidR="003E70A7" w:rsidRPr="007714CD">
        <w:rPr>
          <w:rFonts w:ascii="Calibri" w:hAnsi="Calibri"/>
          <w:color w:val="000000" w:themeColor="text1"/>
          <w:lang w:val="en-US"/>
        </w:rPr>
        <w:t>C</w:t>
      </w:r>
      <w:r w:rsidR="003E70A7" w:rsidRPr="007714CD">
        <w:rPr>
          <w:rFonts w:ascii="Calibri" w:hAnsi="Calibri"/>
          <w:color w:val="000000" w:themeColor="text1"/>
        </w:rPr>
        <w:t>1 образуют последовательный колебательный контур,</w:t>
      </w:r>
      <w:r w:rsidR="00362155" w:rsidRPr="007714CD">
        <w:rPr>
          <w:rFonts w:ascii="Calibri" w:hAnsi="Calibri"/>
          <w:color w:val="000000" w:themeColor="text1"/>
        </w:rPr>
        <w:t xml:space="preserve"> настроенный на частоту 100МГц. Вторая</w:t>
      </w:r>
      <w:r w:rsidR="00207E6B" w:rsidRPr="007714CD">
        <w:rPr>
          <w:rFonts w:ascii="Calibri" w:hAnsi="Calibri"/>
          <w:color w:val="000000" w:themeColor="text1"/>
        </w:rPr>
        <w:t xml:space="preserve"> обмотка </w:t>
      </w:r>
      <w:r w:rsidR="00207E6B" w:rsidRPr="007714CD">
        <w:rPr>
          <w:rFonts w:ascii="Calibri" w:hAnsi="Calibri"/>
          <w:color w:val="000000" w:themeColor="text1"/>
          <w:lang w:val="en-US"/>
        </w:rPr>
        <w:t>L</w:t>
      </w:r>
      <w:r w:rsidR="00207E6B" w:rsidRPr="007714CD">
        <w:rPr>
          <w:rFonts w:ascii="Calibri" w:hAnsi="Calibri"/>
          <w:color w:val="000000" w:themeColor="text1"/>
        </w:rPr>
        <w:t xml:space="preserve">1.2 совместно с емкостью </w:t>
      </w:r>
      <w:r w:rsidR="00207E6B" w:rsidRPr="007714CD">
        <w:rPr>
          <w:rFonts w:ascii="Calibri" w:hAnsi="Calibri"/>
          <w:color w:val="000000" w:themeColor="text1"/>
          <w:lang w:val="en-US"/>
        </w:rPr>
        <w:t>C</w:t>
      </w:r>
      <w:r w:rsidR="00207E6B" w:rsidRPr="007714CD">
        <w:rPr>
          <w:rFonts w:ascii="Calibri" w:hAnsi="Calibri"/>
          <w:color w:val="000000" w:themeColor="text1"/>
        </w:rPr>
        <w:t>2||</w:t>
      </w:r>
      <w:r w:rsidR="00207E6B" w:rsidRPr="007714CD">
        <w:rPr>
          <w:rFonts w:ascii="Calibri" w:hAnsi="Calibri"/>
          <w:color w:val="000000" w:themeColor="text1"/>
          <w:lang w:val="en-US"/>
        </w:rPr>
        <w:t>C</w:t>
      </w:r>
      <w:r w:rsidR="00207E6B" w:rsidRPr="007714CD">
        <w:rPr>
          <w:rFonts w:ascii="Calibri" w:hAnsi="Calibri"/>
          <w:color w:val="000000" w:themeColor="text1"/>
        </w:rPr>
        <w:t>3 образуют параллельный колебательный контур, настроенный на частоту 100МГц</w:t>
      </w:r>
      <w:r w:rsidR="00362155" w:rsidRPr="007714CD">
        <w:rPr>
          <w:rFonts w:ascii="Calibri" w:hAnsi="Calibri"/>
          <w:color w:val="000000" w:themeColor="text1"/>
        </w:rPr>
        <w:t>, итого получается двухконтурный входной фильтр</w:t>
      </w:r>
      <w:r w:rsidR="00FF3553" w:rsidRPr="007714CD">
        <w:rPr>
          <w:rFonts w:ascii="Calibri" w:hAnsi="Calibri"/>
          <w:color w:val="000000" w:themeColor="text1"/>
        </w:rPr>
        <w:t xml:space="preserve"> с индуктивной связью между контурами</w:t>
      </w:r>
      <w:r w:rsidR="00362155" w:rsidRPr="007714CD">
        <w:rPr>
          <w:rFonts w:ascii="Calibri" w:hAnsi="Calibri"/>
          <w:color w:val="000000" w:themeColor="text1"/>
        </w:rPr>
        <w:t xml:space="preserve">. </w:t>
      </w:r>
      <w:r w:rsidR="001D3E04" w:rsidRPr="007714CD">
        <w:rPr>
          <w:rFonts w:ascii="Calibri" w:hAnsi="Calibri"/>
          <w:color w:val="000000" w:themeColor="text1"/>
        </w:rPr>
        <w:t xml:space="preserve">Согласование сопротивления антенны 75 Ом и </w:t>
      </w:r>
      <w:r w:rsidR="00884008" w:rsidRPr="007714CD">
        <w:rPr>
          <w:rFonts w:ascii="Calibri" w:hAnsi="Calibri"/>
          <w:color w:val="000000" w:themeColor="text1"/>
        </w:rPr>
        <w:t>входного сопротивления на 1-й ножке микросхемы 57 Ом осуществляется емкостным делителем</w:t>
      </w:r>
      <w:r w:rsidR="000316AD" w:rsidRPr="007714CD">
        <w:rPr>
          <w:rFonts w:ascii="Calibri" w:hAnsi="Calibri"/>
          <w:color w:val="000000" w:themeColor="text1"/>
        </w:rPr>
        <w:t xml:space="preserve"> </w:t>
      </w:r>
      <w:r w:rsidR="000316AD" w:rsidRPr="007714CD">
        <w:rPr>
          <w:rFonts w:ascii="Calibri" w:hAnsi="Calibri"/>
          <w:color w:val="000000" w:themeColor="text1"/>
          <w:lang w:val="en-US"/>
        </w:rPr>
        <w:t>C</w:t>
      </w:r>
      <w:r w:rsidR="000316AD" w:rsidRPr="007714CD">
        <w:rPr>
          <w:rFonts w:ascii="Calibri" w:hAnsi="Calibri"/>
          <w:color w:val="000000" w:themeColor="text1"/>
        </w:rPr>
        <w:t xml:space="preserve">2, </w:t>
      </w:r>
      <w:r w:rsidR="000316AD" w:rsidRPr="007714CD">
        <w:rPr>
          <w:rFonts w:ascii="Calibri" w:hAnsi="Calibri"/>
          <w:color w:val="000000" w:themeColor="text1"/>
          <w:lang w:val="en-US"/>
        </w:rPr>
        <w:t>C</w:t>
      </w:r>
      <w:r w:rsidR="000316AD" w:rsidRPr="007714CD">
        <w:rPr>
          <w:rFonts w:ascii="Calibri" w:hAnsi="Calibri"/>
          <w:color w:val="000000" w:themeColor="text1"/>
        </w:rPr>
        <w:t>3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5737"/>
      </w:tblGrid>
      <w:tr w:rsidR="007714CD" w:rsidRPr="007714CD" w:rsidTr="003E7822">
        <w:trPr>
          <w:jc w:val="center"/>
        </w:trPr>
        <w:tc>
          <w:tcPr>
            <w:tcW w:w="3666" w:type="dxa"/>
          </w:tcPr>
          <w:p w:rsidR="00437B8B" w:rsidRPr="007714CD" w:rsidRDefault="00007A21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2609850" cy="2670544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1951" cy="26829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13" w:type="dxa"/>
          </w:tcPr>
          <w:p w:rsidR="00437B8B" w:rsidRPr="007714CD" w:rsidRDefault="00C775F1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1952465" cy="2686050"/>
                  <wp:effectExtent l="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7910" cy="26935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7714CD">
              <w:rPr>
                <w:rFonts w:ascii="Calibri" w:hAnsi="Calibri"/>
                <w:color w:val="000000" w:themeColor="text1"/>
                <w:lang w:val="en-US"/>
              </w:rPr>
              <w:t xml:space="preserve">      </w:t>
            </w: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1371600" cy="2686050"/>
                  <wp:effectExtent l="0" t="0" r="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9439" cy="27014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74DA" w:rsidRPr="007714CD" w:rsidRDefault="001D3E04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Основой является “коричневая” катушка с </w:t>
      </w:r>
      <w:r w:rsidR="00305DF1" w:rsidRPr="007714CD">
        <w:rPr>
          <w:rFonts w:ascii="Calibri" w:hAnsi="Calibri"/>
          <w:color w:val="000000" w:themeColor="text1"/>
        </w:rPr>
        <w:t>ферритовым</w:t>
      </w:r>
      <w:r w:rsidRPr="007714CD">
        <w:rPr>
          <w:rFonts w:ascii="Calibri" w:hAnsi="Calibri"/>
          <w:color w:val="000000" w:themeColor="text1"/>
        </w:rPr>
        <w:t xml:space="preserve"> сердечником (продается как голый каркас, так и с определенным количеством витков</w:t>
      </w:r>
      <w:r w:rsidR="00166806" w:rsidRPr="007714CD">
        <w:rPr>
          <w:rFonts w:ascii="Calibri" w:hAnsi="Calibri"/>
          <w:color w:val="000000" w:themeColor="text1"/>
        </w:rPr>
        <w:t xml:space="preserve"> – 3.5, 6 ,12, 24</w:t>
      </w:r>
      <w:r w:rsidRPr="007714CD">
        <w:rPr>
          <w:rFonts w:ascii="Calibri" w:hAnsi="Calibri"/>
          <w:color w:val="000000" w:themeColor="text1"/>
        </w:rPr>
        <w:t>)</w:t>
      </w:r>
      <w:r w:rsidR="00300793" w:rsidRPr="007714CD">
        <w:rPr>
          <w:rFonts w:ascii="Calibri" w:hAnsi="Calibri"/>
          <w:color w:val="000000" w:themeColor="text1"/>
        </w:rPr>
        <w:t xml:space="preserve">, </w:t>
      </w:r>
      <w:r w:rsidR="00362155" w:rsidRPr="007714CD">
        <w:rPr>
          <w:rFonts w:ascii="Calibri" w:hAnsi="Calibri"/>
          <w:color w:val="000000" w:themeColor="text1"/>
        </w:rPr>
        <w:t>подобное можно извлечь из старых СиБи-трансиверов из ФНЧ передатчика. К</w:t>
      </w:r>
      <w:r w:rsidR="00300793" w:rsidRPr="007714CD">
        <w:rPr>
          <w:rFonts w:ascii="Calibri" w:hAnsi="Calibri"/>
          <w:color w:val="000000" w:themeColor="text1"/>
        </w:rPr>
        <w:t>аждая обмотка состоит из 3.</w:t>
      </w:r>
      <w:r w:rsidR="000E2B30" w:rsidRPr="007714CD">
        <w:rPr>
          <w:rFonts w:ascii="Calibri" w:hAnsi="Calibri"/>
          <w:color w:val="000000" w:themeColor="text1"/>
        </w:rPr>
        <w:t>7</w:t>
      </w:r>
      <w:r w:rsidR="00300793" w:rsidRPr="007714CD">
        <w:rPr>
          <w:rFonts w:ascii="Calibri" w:hAnsi="Calibri"/>
          <w:color w:val="000000" w:themeColor="text1"/>
        </w:rPr>
        <w:t>5 витков родного эмалированного провода</w:t>
      </w:r>
      <w:r w:rsidR="00117D14" w:rsidRPr="007714CD">
        <w:rPr>
          <w:rFonts w:ascii="Calibri" w:hAnsi="Calibri"/>
          <w:color w:val="000000" w:themeColor="text1"/>
        </w:rPr>
        <w:t xml:space="preserve"> (</w:t>
      </w:r>
      <w:r w:rsidR="00314D9A" w:rsidRPr="007714CD">
        <w:rPr>
          <w:rFonts w:ascii="Calibri" w:hAnsi="Calibri"/>
          <w:color w:val="000000" w:themeColor="text1"/>
        </w:rPr>
        <w:t>диаметром 0.</w:t>
      </w:r>
      <w:r w:rsidR="00DB1EE8" w:rsidRPr="007714CD">
        <w:rPr>
          <w:rFonts w:ascii="Calibri" w:hAnsi="Calibri"/>
          <w:color w:val="000000" w:themeColor="text1"/>
        </w:rPr>
        <w:t>4</w:t>
      </w:r>
      <w:r w:rsidR="00117D14" w:rsidRPr="007714CD">
        <w:rPr>
          <w:rFonts w:ascii="Calibri" w:hAnsi="Calibri"/>
          <w:color w:val="000000" w:themeColor="text1"/>
        </w:rPr>
        <w:t xml:space="preserve"> мм)</w:t>
      </w:r>
      <w:r w:rsidR="00300793" w:rsidRPr="007714CD">
        <w:rPr>
          <w:rFonts w:ascii="Calibri" w:hAnsi="Calibri"/>
          <w:color w:val="000000" w:themeColor="text1"/>
        </w:rPr>
        <w:t>, обмотки максимально разнесены по каркасу</w:t>
      </w:r>
      <w:r w:rsidRPr="007714CD">
        <w:rPr>
          <w:rFonts w:ascii="Calibri" w:hAnsi="Calibri"/>
          <w:color w:val="000000" w:themeColor="text1"/>
        </w:rPr>
        <w:t>. По заявлению производителя</w:t>
      </w:r>
      <w:r w:rsidR="00305DF1" w:rsidRPr="007714CD">
        <w:rPr>
          <w:rFonts w:ascii="Calibri" w:hAnsi="Calibri"/>
          <w:color w:val="000000" w:themeColor="text1"/>
        </w:rPr>
        <w:t xml:space="preserve"> при </w:t>
      </w:r>
      <w:r w:rsidR="007513A4" w:rsidRPr="007714CD">
        <w:rPr>
          <w:rFonts w:ascii="Calibri" w:hAnsi="Calibri"/>
          <w:color w:val="000000" w:themeColor="text1"/>
        </w:rPr>
        <w:t>3</w:t>
      </w:r>
      <w:r w:rsidR="003522E4" w:rsidRPr="007714CD">
        <w:rPr>
          <w:rFonts w:ascii="Calibri" w:hAnsi="Calibri"/>
          <w:color w:val="000000" w:themeColor="text1"/>
        </w:rPr>
        <w:t>.5</w:t>
      </w:r>
      <w:r w:rsidR="007513A4" w:rsidRPr="007714CD">
        <w:rPr>
          <w:rFonts w:ascii="Calibri" w:hAnsi="Calibri"/>
          <w:color w:val="000000" w:themeColor="text1"/>
        </w:rPr>
        <w:t xml:space="preserve"> витках индуктивность составляет 200нГн, что</w:t>
      </w:r>
      <w:r w:rsidR="00166806" w:rsidRPr="007714CD">
        <w:rPr>
          <w:rFonts w:ascii="Calibri" w:hAnsi="Calibri"/>
          <w:color w:val="000000" w:themeColor="text1"/>
        </w:rPr>
        <w:t xml:space="preserve"> для настройки в резонанс</w:t>
      </w:r>
      <w:r w:rsidR="007513A4" w:rsidRPr="007714CD">
        <w:rPr>
          <w:rFonts w:ascii="Calibri" w:hAnsi="Calibri"/>
          <w:color w:val="000000" w:themeColor="text1"/>
        </w:rPr>
        <w:t xml:space="preserve"> на частоте 100МГц требует </w:t>
      </w:r>
      <w:r w:rsidR="00166806" w:rsidRPr="007714CD">
        <w:rPr>
          <w:rFonts w:ascii="Calibri" w:hAnsi="Calibri"/>
          <w:color w:val="000000" w:themeColor="text1"/>
        </w:rPr>
        <w:t>емкост</w:t>
      </w:r>
      <w:r w:rsidR="00FC3B89" w:rsidRPr="007714CD">
        <w:rPr>
          <w:rFonts w:ascii="Calibri" w:hAnsi="Calibri"/>
          <w:color w:val="000000" w:themeColor="text1"/>
        </w:rPr>
        <w:t>и</w:t>
      </w:r>
      <w:r w:rsidR="00166806" w:rsidRPr="007714CD">
        <w:rPr>
          <w:rFonts w:ascii="Calibri" w:hAnsi="Calibri"/>
          <w:color w:val="000000" w:themeColor="text1"/>
        </w:rPr>
        <w:t xml:space="preserve"> </w:t>
      </w:r>
      <w:r w:rsidR="007513A4" w:rsidRPr="007714CD">
        <w:rPr>
          <w:rFonts w:ascii="Calibri" w:hAnsi="Calibri"/>
          <w:color w:val="000000" w:themeColor="text1"/>
        </w:rPr>
        <w:t>12.7пФ</w:t>
      </w:r>
      <w:r w:rsidR="000E2B30" w:rsidRPr="007714CD">
        <w:rPr>
          <w:rFonts w:ascii="Calibri" w:hAnsi="Calibri"/>
          <w:color w:val="000000" w:themeColor="text1"/>
        </w:rPr>
        <w:t>, так как мотаем 3,75 витка, то и емкость соответс</w:t>
      </w:r>
      <w:r w:rsidR="00961FF9" w:rsidRPr="007714CD">
        <w:rPr>
          <w:rFonts w:ascii="Calibri" w:hAnsi="Calibri"/>
          <w:color w:val="000000" w:themeColor="text1"/>
        </w:rPr>
        <w:t>т</w:t>
      </w:r>
      <w:r w:rsidR="000E2B30" w:rsidRPr="007714CD">
        <w:rPr>
          <w:rFonts w:ascii="Calibri" w:hAnsi="Calibri"/>
          <w:color w:val="000000" w:themeColor="text1"/>
        </w:rPr>
        <w:t>венно немного меньше</w:t>
      </w:r>
      <w:r w:rsidR="00961FF9" w:rsidRPr="007714CD">
        <w:rPr>
          <w:rFonts w:ascii="Calibri" w:hAnsi="Calibri"/>
          <w:color w:val="000000" w:themeColor="text1"/>
        </w:rPr>
        <w:t xml:space="preserve"> (в районе 9-11пФ с учетом емкости монтажа и емкости входного каскада УВЧ)</w:t>
      </w:r>
      <w:r w:rsidR="000E2B30" w:rsidRPr="007714CD">
        <w:rPr>
          <w:rFonts w:ascii="Calibri" w:hAnsi="Calibri"/>
          <w:color w:val="000000" w:themeColor="text1"/>
        </w:rPr>
        <w:t>.</w:t>
      </w:r>
      <w:r w:rsidR="00AD74DA" w:rsidRPr="007714CD">
        <w:rPr>
          <w:rFonts w:ascii="Calibri" w:hAnsi="Calibri"/>
          <w:color w:val="000000" w:themeColor="text1"/>
        </w:rPr>
        <w:t xml:space="preserve"> </w:t>
      </w:r>
    </w:p>
    <w:p w:rsidR="00B8411E" w:rsidRPr="007714CD" w:rsidRDefault="00B8411E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lastRenderedPageBreak/>
        <w:t>П</w:t>
      </w:r>
      <w:r w:rsidR="00456789" w:rsidRPr="007714CD">
        <w:rPr>
          <w:rFonts w:ascii="Calibri" w:hAnsi="Calibri"/>
          <w:color w:val="000000" w:themeColor="text1"/>
        </w:rPr>
        <w:t>ромежуточный контур состоит из бескаркасной катушки</w:t>
      </w:r>
      <w:r w:rsidR="00300793" w:rsidRPr="007714CD">
        <w:rPr>
          <w:rFonts w:ascii="Calibri" w:hAnsi="Calibri"/>
          <w:color w:val="000000" w:themeColor="text1"/>
        </w:rPr>
        <w:t xml:space="preserve"> </w:t>
      </w:r>
      <w:r w:rsidR="00300793" w:rsidRPr="007714CD">
        <w:rPr>
          <w:rFonts w:ascii="Calibri" w:hAnsi="Calibri"/>
          <w:color w:val="000000" w:themeColor="text1"/>
          <w:lang w:val="en-US"/>
        </w:rPr>
        <w:t>L</w:t>
      </w:r>
      <w:r w:rsidR="00B439D6" w:rsidRPr="007714CD">
        <w:rPr>
          <w:rFonts w:ascii="Calibri" w:hAnsi="Calibri"/>
          <w:color w:val="000000" w:themeColor="text1"/>
        </w:rPr>
        <w:t>2</w:t>
      </w:r>
      <w:r w:rsidR="00456789" w:rsidRPr="007714CD">
        <w:rPr>
          <w:rFonts w:ascii="Calibri" w:hAnsi="Calibri"/>
          <w:color w:val="000000" w:themeColor="text1"/>
        </w:rPr>
        <w:t xml:space="preserve"> (выше добротность, но ниже стабильность </w:t>
      </w:r>
      <w:r w:rsidR="00300793" w:rsidRPr="007714CD">
        <w:rPr>
          <w:rFonts w:ascii="Calibri" w:hAnsi="Calibri"/>
          <w:color w:val="000000" w:themeColor="text1"/>
        </w:rPr>
        <w:t>индуктивност</w:t>
      </w:r>
      <w:r w:rsidR="00961FF9" w:rsidRPr="007714CD">
        <w:rPr>
          <w:rFonts w:ascii="Calibri" w:hAnsi="Calibri"/>
          <w:color w:val="000000" w:themeColor="text1"/>
        </w:rPr>
        <w:t>и</w:t>
      </w:r>
      <w:r w:rsidR="00300793" w:rsidRPr="007714CD">
        <w:rPr>
          <w:rFonts w:ascii="Calibri" w:hAnsi="Calibri"/>
          <w:color w:val="000000" w:themeColor="text1"/>
        </w:rPr>
        <w:t>, что для УВЧ не столь критично</w:t>
      </w:r>
      <w:r w:rsidR="00456789" w:rsidRPr="007714CD">
        <w:rPr>
          <w:rFonts w:ascii="Calibri" w:hAnsi="Calibri"/>
          <w:color w:val="000000" w:themeColor="text1"/>
        </w:rPr>
        <w:t>)</w:t>
      </w:r>
      <w:r w:rsidR="00300793" w:rsidRPr="007714CD">
        <w:rPr>
          <w:rFonts w:ascii="Calibri" w:hAnsi="Calibri"/>
          <w:color w:val="000000" w:themeColor="text1"/>
        </w:rPr>
        <w:t xml:space="preserve">, имеющей </w:t>
      </w:r>
      <w:r w:rsidR="00117D14" w:rsidRPr="007714CD">
        <w:rPr>
          <w:rFonts w:ascii="Calibri" w:hAnsi="Calibri"/>
          <w:color w:val="000000" w:themeColor="text1"/>
        </w:rPr>
        <w:t>5 витков эмалированного провода диаметром 0.</w:t>
      </w:r>
      <w:r w:rsidR="00314D9A" w:rsidRPr="007714CD">
        <w:rPr>
          <w:rFonts w:ascii="Calibri" w:hAnsi="Calibri"/>
          <w:color w:val="000000" w:themeColor="text1"/>
        </w:rPr>
        <w:t>6</w:t>
      </w:r>
      <w:r w:rsidR="00117D14" w:rsidRPr="007714CD">
        <w:rPr>
          <w:rFonts w:ascii="Calibri" w:hAnsi="Calibri"/>
          <w:color w:val="000000" w:themeColor="text1"/>
        </w:rPr>
        <w:t xml:space="preserve"> мм, намотанных на оси </w:t>
      </w:r>
      <w:r w:rsidR="00FC3CCA" w:rsidRPr="007714CD">
        <w:rPr>
          <w:rFonts w:ascii="Calibri" w:hAnsi="Calibri"/>
          <w:color w:val="000000" w:themeColor="text1"/>
        </w:rPr>
        <w:t>КПЕ (диаметром 4 мм)</w:t>
      </w:r>
      <w:r w:rsidR="00117D14" w:rsidRPr="007714CD">
        <w:rPr>
          <w:rFonts w:ascii="Calibri" w:hAnsi="Calibri"/>
          <w:color w:val="000000" w:themeColor="text1"/>
        </w:rPr>
        <w:t xml:space="preserve"> виток к витку</w:t>
      </w:r>
      <w:r w:rsidR="001F34EE" w:rsidRPr="007714CD">
        <w:rPr>
          <w:rFonts w:ascii="Calibri" w:hAnsi="Calibri"/>
          <w:color w:val="000000" w:themeColor="text1"/>
        </w:rPr>
        <w:t>, одной секции КПЕ с диапазоном изменения емкости 2-16пФ и</w:t>
      </w:r>
      <w:r w:rsidR="00FC3CCA" w:rsidRPr="007714CD">
        <w:rPr>
          <w:rFonts w:ascii="Calibri" w:hAnsi="Calibri"/>
          <w:color w:val="000000" w:themeColor="text1"/>
        </w:rPr>
        <w:t xml:space="preserve"> </w:t>
      </w:r>
      <w:r w:rsidR="001F34EE" w:rsidRPr="007714CD">
        <w:rPr>
          <w:rFonts w:ascii="Calibri" w:hAnsi="Calibri"/>
          <w:color w:val="000000" w:themeColor="text1"/>
        </w:rPr>
        <w:t>е</w:t>
      </w:r>
      <w:r w:rsidR="00FC3CCA" w:rsidRPr="007714CD">
        <w:rPr>
          <w:rFonts w:ascii="Calibri" w:hAnsi="Calibri"/>
          <w:color w:val="000000" w:themeColor="text1"/>
        </w:rPr>
        <w:t>мкост</w:t>
      </w:r>
      <w:r w:rsidR="001F34EE" w:rsidRPr="007714CD">
        <w:rPr>
          <w:rFonts w:ascii="Calibri" w:hAnsi="Calibri"/>
          <w:color w:val="000000" w:themeColor="text1"/>
        </w:rPr>
        <w:t>и</w:t>
      </w:r>
      <w:r w:rsidR="00FC3CCA" w:rsidRPr="007714CD">
        <w:rPr>
          <w:rFonts w:ascii="Calibri" w:hAnsi="Calibri"/>
          <w:color w:val="000000" w:themeColor="text1"/>
        </w:rPr>
        <w:t xml:space="preserve"> сопряжения 16</w:t>
      </w:r>
      <w:r w:rsidR="003C1248" w:rsidRPr="007714CD">
        <w:rPr>
          <w:rFonts w:ascii="Calibri" w:hAnsi="Calibri"/>
          <w:color w:val="000000" w:themeColor="text1"/>
        </w:rPr>
        <w:t>…18</w:t>
      </w:r>
      <w:r w:rsidR="00FC3CCA" w:rsidRPr="007714CD">
        <w:rPr>
          <w:rFonts w:ascii="Calibri" w:hAnsi="Calibri"/>
          <w:color w:val="000000" w:themeColor="text1"/>
        </w:rPr>
        <w:t>пФ</w:t>
      </w:r>
      <w:r w:rsidR="001F34EE" w:rsidRPr="007714CD">
        <w:rPr>
          <w:rFonts w:ascii="Calibri" w:hAnsi="Calibri"/>
          <w:color w:val="000000" w:themeColor="text1"/>
        </w:rPr>
        <w:t>,</w:t>
      </w:r>
      <w:r w:rsidR="005026D7" w:rsidRPr="007714CD">
        <w:rPr>
          <w:rFonts w:ascii="Calibri" w:hAnsi="Calibri"/>
          <w:color w:val="000000" w:themeColor="text1"/>
        </w:rPr>
        <w:t xml:space="preserve"> </w:t>
      </w:r>
      <w:r w:rsidR="004031EA" w:rsidRPr="007714CD">
        <w:rPr>
          <w:rFonts w:ascii="Calibri" w:hAnsi="Calibri"/>
          <w:color w:val="000000" w:themeColor="text1"/>
        </w:rPr>
        <w:t>обеспечивающей</w:t>
      </w:r>
      <w:r w:rsidR="005026D7" w:rsidRPr="007714CD">
        <w:rPr>
          <w:rFonts w:ascii="Calibri" w:hAnsi="Calibri"/>
          <w:color w:val="000000" w:themeColor="text1"/>
        </w:rPr>
        <w:t xml:space="preserve"> перекрытие 87-108 МГц.</w:t>
      </w:r>
    </w:p>
    <w:p w:rsidR="00456789" w:rsidRPr="007714CD" w:rsidRDefault="003C1248" w:rsidP="003E7822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>
            <wp:extent cx="2085975" cy="1657350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11E" w:rsidRPr="007714CD" w:rsidRDefault="00B8411E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Г</w:t>
      </w:r>
      <w:r w:rsidR="001F34EE" w:rsidRPr="007714CD">
        <w:rPr>
          <w:rFonts w:ascii="Calibri" w:hAnsi="Calibri"/>
          <w:color w:val="000000" w:themeColor="text1"/>
        </w:rPr>
        <w:t xml:space="preserve">етеродин состоит из бескаркасной катушки </w:t>
      </w:r>
      <w:r w:rsidR="001F34EE" w:rsidRPr="007714CD">
        <w:rPr>
          <w:rFonts w:ascii="Calibri" w:hAnsi="Calibri"/>
          <w:color w:val="000000" w:themeColor="text1"/>
          <w:lang w:val="en-US"/>
        </w:rPr>
        <w:t>L</w:t>
      </w:r>
      <w:r w:rsidR="00B439D6" w:rsidRPr="007714CD">
        <w:rPr>
          <w:rFonts w:ascii="Calibri" w:hAnsi="Calibri"/>
          <w:color w:val="000000" w:themeColor="text1"/>
        </w:rPr>
        <w:t>3</w:t>
      </w:r>
      <w:r w:rsidR="001F34EE" w:rsidRPr="007714CD">
        <w:rPr>
          <w:rFonts w:ascii="Calibri" w:hAnsi="Calibri"/>
          <w:color w:val="000000" w:themeColor="text1"/>
        </w:rPr>
        <w:t xml:space="preserve"> (выше добротность, но</w:t>
      </w:r>
      <w:r w:rsidR="00CC38A2" w:rsidRPr="007714CD">
        <w:rPr>
          <w:rFonts w:ascii="Calibri" w:hAnsi="Calibri"/>
          <w:color w:val="000000" w:themeColor="text1"/>
        </w:rPr>
        <w:t xml:space="preserve"> ниже стабильность индуктивности</w:t>
      </w:r>
      <w:r w:rsidR="001F34EE" w:rsidRPr="007714CD">
        <w:rPr>
          <w:rFonts w:ascii="Calibri" w:hAnsi="Calibri"/>
          <w:color w:val="000000" w:themeColor="text1"/>
        </w:rPr>
        <w:t xml:space="preserve">, </w:t>
      </w:r>
      <w:r w:rsidR="00314053" w:rsidRPr="007714CD">
        <w:rPr>
          <w:rFonts w:ascii="Calibri" w:hAnsi="Calibri"/>
          <w:color w:val="000000" w:themeColor="text1"/>
        </w:rPr>
        <w:t>после окончательной настройки требуется жесткая фиксация витков!</w:t>
      </w:r>
      <w:r w:rsidR="001F34EE" w:rsidRPr="007714CD">
        <w:rPr>
          <w:rFonts w:ascii="Calibri" w:hAnsi="Calibri"/>
          <w:color w:val="000000" w:themeColor="text1"/>
        </w:rPr>
        <w:t xml:space="preserve">), имеющей </w:t>
      </w:r>
      <w:r w:rsidR="004031EA" w:rsidRPr="007714CD">
        <w:rPr>
          <w:rFonts w:ascii="Calibri" w:hAnsi="Calibri"/>
          <w:color w:val="000000" w:themeColor="text1"/>
        </w:rPr>
        <w:t>4</w:t>
      </w:r>
      <w:r w:rsidR="001F34EE" w:rsidRPr="007714CD">
        <w:rPr>
          <w:rFonts w:ascii="Calibri" w:hAnsi="Calibri"/>
          <w:color w:val="000000" w:themeColor="text1"/>
        </w:rPr>
        <w:t xml:space="preserve"> витк</w:t>
      </w:r>
      <w:r w:rsidR="004031EA" w:rsidRPr="007714CD">
        <w:rPr>
          <w:rFonts w:ascii="Calibri" w:hAnsi="Calibri"/>
          <w:color w:val="000000" w:themeColor="text1"/>
        </w:rPr>
        <w:t xml:space="preserve">а </w:t>
      </w:r>
      <w:r w:rsidR="001F34EE" w:rsidRPr="007714CD">
        <w:rPr>
          <w:rFonts w:ascii="Calibri" w:hAnsi="Calibri"/>
          <w:color w:val="000000" w:themeColor="text1"/>
        </w:rPr>
        <w:t>эмалированного провода диаметром 0.</w:t>
      </w:r>
      <w:r w:rsidR="00656170" w:rsidRPr="007714CD">
        <w:rPr>
          <w:rFonts w:ascii="Calibri" w:hAnsi="Calibri"/>
          <w:color w:val="000000" w:themeColor="text1"/>
        </w:rPr>
        <w:t>6</w:t>
      </w:r>
      <w:r w:rsidR="001F34EE" w:rsidRPr="007714CD">
        <w:rPr>
          <w:rFonts w:ascii="Calibri" w:hAnsi="Calibri"/>
          <w:color w:val="000000" w:themeColor="text1"/>
        </w:rPr>
        <w:t xml:space="preserve"> мм, намотанных на оси КПЕ (диаметром 4 мм) виток к витку</w:t>
      </w:r>
      <w:r w:rsidR="004031EA" w:rsidRPr="007714CD">
        <w:rPr>
          <w:rFonts w:ascii="Calibri" w:hAnsi="Calibri"/>
          <w:color w:val="000000" w:themeColor="text1"/>
        </w:rPr>
        <w:t>, одной секции КПЕ с диапазоном изменения емкост</w:t>
      </w:r>
      <w:r w:rsidR="00A135FF" w:rsidRPr="007714CD">
        <w:rPr>
          <w:rFonts w:ascii="Calibri" w:hAnsi="Calibri"/>
          <w:color w:val="000000" w:themeColor="text1"/>
        </w:rPr>
        <w:t>и 2-16пФ и емкости сопряжения 9…1</w:t>
      </w:r>
      <w:r w:rsidR="00CC38A2" w:rsidRPr="007714CD">
        <w:rPr>
          <w:rFonts w:ascii="Calibri" w:hAnsi="Calibri"/>
          <w:color w:val="000000" w:themeColor="text1"/>
        </w:rPr>
        <w:t>2</w:t>
      </w:r>
      <w:r w:rsidR="004031EA" w:rsidRPr="007714CD">
        <w:rPr>
          <w:rFonts w:ascii="Calibri" w:hAnsi="Calibri"/>
          <w:color w:val="000000" w:themeColor="text1"/>
        </w:rPr>
        <w:t xml:space="preserve">пФ, обеспечивающей перекрытие </w:t>
      </w:r>
      <w:r w:rsidR="00BB77DB" w:rsidRPr="007714CD">
        <w:rPr>
          <w:rFonts w:ascii="Calibri" w:hAnsi="Calibri"/>
          <w:color w:val="000000" w:themeColor="text1"/>
        </w:rPr>
        <w:t>98-119</w:t>
      </w:r>
      <w:r w:rsidR="004031EA" w:rsidRPr="007714CD">
        <w:rPr>
          <w:rFonts w:ascii="Calibri" w:hAnsi="Calibri"/>
          <w:color w:val="000000" w:themeColor="text1"/>
        </w:rPr>
        <w:t xml:space="preserve"> МГц, и цепи автоподстройки </w:t>
      </w:r>
      <w:r w:rsidR="002643E7" w:rsidRPr="007714CD">
        <w:rPr>
          <w:rFonts w:ascii="Calibri" w:hAnsi="Calibri"/>
          <w:color w:val="000000" w:themeColor="text1"/>
        </w:rPr>
        <w:t xml:space="preserve">частоты на варикапе </w:t>
      </w:r>
      <w:r w:rsidR="002643E7" w:rsidRPr="007714CD">
        <w:rPr>
          <w:rFonts w:ascii="Calibri" w:hAnsi="Calibri"/>
          <w:color w:val="000000" w:themeColor="text1"/>
          <w:lang w:val="en-US"/>
        </w:rPr>
        <w:t>VD</w:t>
      </w:r>
      <w:r w:rsidR="002643E7" w:rsidRPr="007714CD">
        <w:rPr>
          <w:rFonts w:ascii="Calibri" w:hAnsi="Calibri"/>
          <w:color w:val="000000" w:themeColor="text1"/>
        </w:rPr>
        <w:t xml:space="preserve">1 типа КВ109Г и емкости сопряжения </w:t>
      </w:r>
      <w:r w:rsidR="002643E7" w:rsidRPr="007714CD">
        <w:rPr>
          <w:rFonts w:ascii="Calibri" w:hAnsi="Calibri"/>
          <w:color w:val="000000" w:themeColor="text1"/>
          <w:lang w:val="en-US"/>
        </w:rPr>
        <w:t>C</w:t>
      </w:r>
      <w:r w:rsidR="002643E7" w:rsidRPr="007714CD">
        <w:rPr>
          <w:rFonts w:ascii="Calibri" w:hAnsi="Calibri"/>
          <w:color w:val="000000" w:themeColor="text1"/>
        </w:rPr>
        <w:t>14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9"/>
        <w:gridCol w:w="5024"/>
      </w:tblGrid>
      <w:tr w:rsidR="007714CD" w:rsidRPr="007714CD" w:rsidTr="003E7822">
        <w:trPr>
          <w:jc w:val="center"/>
        </w:trPr>
        <w:tc>
          <w:tcPr>
            <w:tcW w:w="5139" w:type="dxa"/>
            <w:shd w:val="clear" w:color="auto" w:fill="auto"/>
          </w:tcPr>
          <w:p w:rsidR="005965B9" w:rsidRPr="007714CD" w:rsidRDefault="00BC3778" w:rsidP="003E7822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object w:dxaOrig="4455" w:dyaOrig="4771">
                <v:shape id="_x0000_i1027" type="#_x0000_t75" style="width:174pt;height:186pt" o:ole="">
                  <v:imagedata r:id="rId18" o:title=""/>
                </v:shape>
                <o:OLEObject Type="Embed" ProgID="Visio.Drawing.15" ShapeID="_x0000_i1027" DrawAspect="Content" ObjectID="_1745496772" r:id="rId19"/>
              </w:object>
            </w:r>
          </w:p>
          <w:p w:rsidR="005965B9" w:rsidRPr="007714CD" w:rsidRDefault="00314053" w:rsidP="003E7822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Океан 209</w:t>
            </w:r>
          </w:p>
        </w:tc>
        <w:tc>
          <w:tcPr>
            <w:tcW w:w="5140" w:type="dxa"/>
            <w:shd w:val="clear" w:color="auto" w:fill="auto"/>
          </w:tcPr>
          <w:p w:rsidR="005965B9" w:rsidRPr="007714CD" w:rsidRDefault="0088737F" w:rsidP="003E7822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object w:dxaOrig="4381" w:dyaOrig="4441">
                <v:shape id="_x0000_i1028" type="#_x0000_t75" style="width:162pt;height:164.25pt" o:ole="">
                  <v:imagedata r:id="rId20" o:title=""/>
                </v:shape>
                <o:OLEObject Type="Embed" ProgID="Visio.Drawing.15" ShapeID="_x0000_i1028" DrawAspect="Content" ObjectID="_1745496773" r:id="rId21"/>
              </w:object>
            </w:r>
          </w:p>
          <w:p w:rsidR="0088737F" w:rsidRPr="007714CD" w:rsidRDefault="0088737F" w:rsidP="003E7822">
            <w:pPr>
              <w:jc w:val="center"/>
              <w:rPr>
                <w:rFonts w:ascii="Calibri" w:hAnsi="Calibri"/>
                <w:color w:val="000000" w:themeColor="text1"/>
                <w:sz w:val="32"/>
                <w:szCs w:val="32"/>
              </w:rPr>
            </w:pPr>
          </w:p>
          <w:p w:rsidR="00314053" w:rsidRPr="007714CD" w:rsidRDefault="00314053" w:rsidP="003E7822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Океан 214</w:t>
            </w:r>
          </w:p>
        </w:tc>
      </w:tr>
    </w:tbl>
    <w:p w:rsidR="00B246B5" w:rsidRPr="007714CD" w:rsidRDefault="00AC3718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Выход смесителя</w:t>
      </w:r>
      <w:r w:rsidR="009E77A5" w:rsidRPr="007714CD">
        <w:rPr>
          <w:rFonts w:ascii="Calibri" w:hAnsi="Calibri"/>
          <w:color w:val="000000" w:themeColor="text1"/>
        </w:rPr>
        <w:t xml:space="preserve"> </w:t>
      </w:r>
      <w:r w:rsidRPr="007714CD">
        <w:rPr>
          <w:rFonts w:ascii="Calibri" w:hAnsi="Calibri"/>
          <w:color w:val="000000" w:themeColor="text1"/>
        </w:rPr>
        <w:t xml:space="preserve">нагружен на параллельный контур, образованный первичной </w:t>
      </w:r>
      <w:r w:rsidR="00401968" w:rsidRPr="007714CD">
        <w:rPr>
          <w:rFonts w:ascii="Calibri" w:hAnsi="Calibri"/>
          <w:color w:val="000000" w:themeColor="text1"/>
        </w:rPr>
        <w:t>обмоткой</w:t>
      </w:r>
      <w:r w:rsidRPr="007714CD">
        <w:rPr>
          <w:rFonts w:ascii="Calibri" w:hAnsi="Calibri"/>
          <w:color w:val="000000" w:themeColor="text1"/>
        </w:rPr>
        <w:t xml:space="preserve"> </w:t>
      </w:r>
      <w:r w:rsidR="00401968" w:rsidRPr="007714CD">
        <w:rPr>
          <w:rFonts w:ascii="Calibri" w:hAnsi="Calibri"/>
          <w:color w:val="000000" w:themeColor="text1"/>
        </w:rPr>
        <w:t>трансформатора L4.1</w:t>
      </w:r>
      <w:r w:rsidRPr="007714CD">
        <w:rPr>
          <w:rFonts w:ascii="Calibri" w:hAnsi="Calibri"/>
          <w:color w:val="000000" w:themeColor="text1"/>
        </w:rPr>
        <w:t xml:space="preserve"> и </w:t>
      </w:r>
      <w:r w:rsidR="00401968" w:rsidRPr="007714CD">
        <w:rPr>
          <w:rFonts w:ascii="Calibri" w:hAnsi="Calibri"/>
          <w:color w:val="000000" w:themeColor="text1"/>
        </w:rPr>
        <w:t>емкость</w:t>
      </w:r>
      <w:r w:rsidR="00BC3778" w:rsidRPr="007714CD">
        <w:rPr>
          <w:rFonts w:ascii="Calibri" w:hAnsi="Calibri"/>
          <w:color w:val="000000" w:themeColor="text1"/>
        </w:rPr>
        <w:t>ю</w:t>
      </w:r>
      <w:r w:rsidR="00401968" w:rsidRPr="007714CD">
        <w:rPr>
          <w:rFonts w:ascii="Calibri" w:hAnsi="Calibri"/>
          <w:color w:val="000000" w:themeColor="text1"/>
        </w:rPr>
        <w:t xml:space="preserve"> </w:t>
      </w:r>
      <w:r w:rsidRPr="007714CD">
        <w:rPr>
          <w:rFonts w:ascii="Calibri" w:hAnsi="Calibri"/>
          <w:color w:val="000000" w:themeColor="text1"/>
          <w:lang w:val="en-US"/>
        </w:rPr>
        <w:t>C</w:t>
      </w:r>
      <w:r w:rsidRPr="007714CD">
        <w:rPr>
          <w:rFonts w:ascii="Calibri" w:hAnsi="Calibri"/>
          <w:color w:val="000000" w:themeColor="text1"/>
        </w:rPr>
        <w:t>13. Выход</w:t>
      </w:r>
      <w:r w:rsidR="00401968" w:rsidRPr="007714CD">
        <w:rPr>
          <w:rFonts w:ascii="Calibri" w:hAnsi="Calibri"/>
          <w:color w:val="000000" w:themeColor="text1"/>
        </w:rPr>
        <w:t>ной</w:t>
      </w:r>
      <w:r w:rsidRPr="007714CD">
        <w:rPr>
          <w:rFonts w:ascii="Calibri" w:hAnsi="Calibri"/>
          <w:color w:val="000000" w:themeColor="text1"/>
        </w:rPr>
        <w:t xml:space="preserve"> сигнала снимается </w:t>
      </w:r>
      <w:r w:rsidR="00401968" w:rsidRPr="007714CD">
        <w:rPr>
          <w:rFonts w:ascii="Calibri" w:hAnsi="Calibri"/>
          <w:color w:val="000000" w:themeColor="text1"/>
        </w:rPr>
        <w:t>со вторичной обмотки трансформатора L4.2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24"/>
        <w:gridCol w:w="4739"/>
      </w:tblGrid>
      <w:tr w:rsidR="007714CD" w:rsidRPr="007714CD" w:rsidTr="00FB3CA4">
        <w:tc>
          <w:tcPr>
            <w:tcW w:w="5139" w:type="dxa"/>
          </w:tcPr>
          <w:p w:rsidR="00FB3CA4" w:rsidRPr="007714CD" w:rsidRDefault="00F9485B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3350218" cy="18383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5024" cy="1840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0" w:type="dxa"/>
          </w:tcPr>
          <w:p w:rsidR="00FB3CA4" w:rsidRPr="007714CD" w:rsidRDefault="0017351A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2965620" cy="1828800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8472" cy="18490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B3CA4" w:rsidRPr="007714CD" w:rsidRDefault="00FB3CA4" w:rsidP="00CF5582">
      <w:pPr>
        <w:jc w:val="both"/>
        <w:rPr>
          <w:rFonts w:ascii="Calibri" w:hAnsi="Calibri"/>
          <w:color w:val="000000" w:themeColor="text1"/>
        </w:rPr>
      </w:pPr>
    </w:p>
    <w:p w:rsidR="00401968" w:rsidRPr="007714CD" w:rsidRDefault="00FB3CA4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lastRenderedPageBreak/>
        <w:t xml:space="preserve"> </w:t>
      </w:r>
      <w:r w:rsidR="00401968" w:rsidRPr="007714CD">
        <w:rPr>
          <w:rFonts w:ascii="Calibri" w:hAnsi="Calibri"/>
          <w:color w:val="000000" w:themeColor="text1"/>
        </w:rPr>
        <w:t xml:space="preserve">Основой является </w:t>
      </w:r>
      <w:r w:rsidRPr="007714CD">
        <w:rPr>
          <w:rFonts w:ascii="Calibri" w:hAnsi="Calibri"/>
          <w:color w:val="000000" w:themeColor="text1"/>
        </w:rPr>
        <w:t>экранированная регулируемая</w:t>
      </w:r>
      <w:r w:rsidR="00401968" w:rsidRPr="007714CD">
        <w:rPr>
          <w:rFonts w:ascii="Calibri" w:hAnsi="Calibri"/>
          <w:color w:val="000000" w:themeColor="text1"/>
        </w:rPr>
        <w:t xml:space="preserve"> катушка</w:t>
      </w:r>
      <w:r w:rsidR="00441792" w:rsidRPr="007714CD">
        <w:rPr>
          <w:rFonts w:ascii="Calibri" w:hAnsi="Calibri"/>
          <w:color w:val="000000" w:themeColor="text1"/>
        </w:rPr>
        <w:t xml:space="preserve"> (продается как голый каркас, расстояние между ножками 4.5 (тип К35) либо 7 мм (тип </w:t>
      </w:r>
      <w:r w:rsidR="008E6137" w:rsidRPr="007714CD">
        <w:rPr>
          <w:rFonts w:ascii="Calibri" w:hAnsi="Calibri"/>
          <w:color w:val="000000" w:themeColor="text1"/>
        </w:rPr>
        <w:t>К</w:t>
      </w:r>
      <w:r w:rsidR="00441792" w:rsidRPr="007714CD">
        <w:rPr>
          <w:rFonts w:ascii="Calibri" w:hAnsi="Calibri"/>
          <w:color w:val="000000" w:themeColor="text1"/>
        </w:rPr>
        <w:t>15))</w:t>
      </w:r>
      <w:r w:rsidR="00401968" w:rsidRPr="007714CD">
        <w:rPr>
          <w:rFonts w:ascii="Calibri" w:hAnsi="Calibri"/>
          <w:color w:val="000000" w:themeColor="text1"/>
        </w:rPr>
        <w:t xml:space="preserve"> с ферритовым сердечником</w:t>
      </w:r>
      <w:r w:rsidR="00441792" w:rsidRPr="007714CD">
        <w:rPr>
          <w:rFonts w:ascii="Calibri" w:hAnsi="Calibri"/>
          <w:color w:val="000000" w:themeColor="text1"/>
        </w:rPr>
        <w:t xml:space="preserve"> (тип </w:t>
      </w:r>
      <w:r w:rsidR="00441792" w:rsidRPr="007714CD">
        <w:rPr>
          <w:rFonts w:ascii="Calibri" w:hAnsi="Calibri"/>
          <w:color w:val="000000" w:themeColor="text1"/>
          <w:lang w:val="en-US"/>
        </w:rPr>
        <w:t>Q</w:t>
      </w:r>
      <w:r w:rsidR="00441792" w:rsidRPr="007714CD">
        <w:rPr>
          <w:rFonts w:ascii="Calibri" w:hAnsi="Calibri"/>
          <w:color w:val="000000" w:themeColor="text1"/>
        </w:rPr>
        <w:t>108 для 1</w:t>
      </w:r>
      <w:r w:rsidR="00F9485B" w:rsidRPr="007714CD">
        <w:rPr>
          <w:rFonts w:ascii="Calibri" w:hAnsi="Calibri"/>
          <w:color w:val="000000" w:themeColor="text1"/>
        </w:rPr>
        <w:t>0.</w:t>
      </w:r>
      <w:r w:rsidR="00441792" w:rsidRPr="007714CD">
        <w:rPr>
          <w:rFonts w:ascii="Calibri" w:hAnsi="Calibri"/>
          <w:color w:val="000000" w:themeColor="text1"/>
        </w:rPr>
        <w:t>7МГц)</w:t>
      </w:r>
      <w:r w:rsidR="00401968" w:rsidRPr="007714CD">
        <w:rPr>
          <w:rFonts w:ascii="Calibri" w:hAnsi="Calibri"/>
          <w:color w:val="000000" w:themeColor="text1"/>
        </w:rPr>
        <w:t xml:space="preserve">, </w:t>
      </w:r>
      <w:r w:rsidR="00441792" w:rsidRPr="007714CD">
        <w:rPr>
          <w:rFonts w:ascii="Calibri" w:hAnsi="Calibri"/>
          <w:color w:val="000000" w:themeColor="text1"/>
        </w:rPr>
        <w:t>первичная</w:t>
      </w:r>
      <w:r w:rsidR="00401968" w:rsidRPr="007714CD">
        <w:rPr>
          <w:rFonts w:ascii="Calibri" w:hAnsi="Calibri"/>
          <w:color w:val="000000" w:themeColor="text1"/>
        </w:rPr>
        <w:t xml:space="preserve"> обмотка состоит из </w:t>
      </w:r>
      <w:r w:rsidR="00833DC8" w:rsidRPr="007714CD">
        <w:rPr>
          <w:rFonts w:ascii="Calibri" w:hAnsi="Calibri"/>
          <w:color w:val="000000" w:themeColor="text1"/>
        </w:rPr>
        <w:t>12</w:t>
      </w:r>
      <w:r w:rsidR="00401968" w:rsidRPr="007714CD">
        <w:rPr>
          <w:rFonts w:ascii="Calibri" w:hAnsi="Calibri"/>
          <w:color w:val="000000" w:themeColor="text1"/>
        </w:rPr>
        <w:t xml:space="preserve"> витков провода</w:t>
      </w:r>
      <w:r w:rsidR="0017351A" w:rsidRPr="007714CD">
        <w:rPr>
          <w:rFonts w:ascii="Calibri" w:hAnsi="Calibri"/>
          <w:color w:val="000000" w:themeColor="text1"/>
        </w:rPr>
        <w:t xml:space="preserve"> ПЭЛШО</w:t>
      </w:r>
      <w:r w:rsidR="00833DC8" w:rsidRPr="007714CD">
        <w:rPr>
          <w:rFonts w:ascii="Calibri" w:hAnsi="Calibri"/>
          <w:color w:val="000000" w:themeColor="text1"/>
        </w:rPr>
        <w:t xml:space="preserve"> </w:t>
      </w:r>
      <w:r w:rsidR="00401968" w:rsidRPr="007714CD">
        <w:rPr>
          <w:rFonts w:ascii="Calibri" w:hAnsi="Calibri"/>
          <w:color w:val="000000" w:themeColor="text1"/>
        </w:rPr>
        <w:t>(диаметром 0.</w:t>
      </w:r>
      <w:r w:rsidR="00A46EFA" w:rsidRPr="007714CD">
        <w:rPr>
          <w:rFonts w:ascii="Calibri" w:hAnsi="Calibri"/>
          <w:color w:val="000000" w:themeColor="text1"/>
        </w:rPr>
        <w:t>3</w:t>
      </w:r>
      <w:r w:rsidR="00401968" w:rsidRPr="007714CD">
        <w:rPr>
          <w:rFonts w:ascii="Calibri" w:hAnsi="Calibri"/>
          <w:color w:val="000000" w:themeColor="text1"/>
        </w:rPr>
        <w:t xml:space="preserve"> мм</w:t>
      </w:r>
      <w:r w:rsidR="00A46EFA" w:rsidRPr="007714CD">
        <w:rPr>
          <w:rFonts w:ascii="Calibri" w:hAnsi="Calibri"/>
          <w:color w:val="000000" w:themeColor="text1"/>
        </w:rPr>
        <w:t xml:space="preserve"> по изоляции!</w:t>
      </w:r>
      <w:r w:rsidR="00401968" w:rsidRPr="007714CD">
        <w:rPr>
          <w:rFonts w:ascii="Calibri" w:hAnsi="Calibri"/>
          <w:color w:val="000000" w:themeColor="text1"/>
        </w:rPr>
        <w:t xml:space="preserve">), </w:t>
      </w:r>
      <w:r w:rsidR="00833DC8" w:rsidRPr="007714CD">
        <w:rPr>
          <w:rFonts w:ascii="Calibri" w:hAnsi="Calibri"/>
          <w:color w:val="000000" w:themeColor="text1"/>
        </w:rPr>
        <w:t>вторичная обмотка состоит из 1 витка провода</w:t>
      </w:r>
      <w:r w:rsidR="0017351A" w:rsidRPr="007714CD">
        <w:rPr>
          <w:rFonts w:ascii="Calibri" w:hAnsi="Calibri"/>
          <w:color w:val="000000" w:themeColor="text1"/>
        </w:rPr>
        <w:t xml:space="preserve"> ПЭЛШО</w:t>
      </w:r>
      <w:r w:rsidR="00833DC8" w:rsidRPr="007714CD">
        <w:rPr>
          <w:rFonts w:ascii="Calibri" w:hAnsi="Calibri"/>
          <w:color w:val="000000" w:themeColor="text1"/>
        </w:rPr>
        <w:t xml:space="preserve"> (</w:t>
      </w:r>
      <w:r w:rsidR="00A46EFA" w:rsidRPr="007714CD">
        <w:rPr>
          <w:rFonts w:ascii="Calibri" w:hAnsi="Calibri"/>
          <w:color w:val="000000" w:themeColor="text1"/>
        </w:rPr>
        <w:t>диаметром 0.3 мм по изоляции!),</w:t>
      </w:r>
      <w:r w:rsidR="00833DC8" w:rsidRPr="007714CD">
        <w:rPr>
          <w:rFonts w:ascii="Calibri" w:hAnsi="Calibri"/>
          <w:color w:val="000000" w:themeColor="text1"/>
        </w:rPr>
        <w:t xml:space="preserve"> первичная </w:t>
      </w:r>
      <w:r w:rsidR="006F4E26" w:rsidRPr="007714CD">
        <w:rPr>
          <w:rFonts w:ascii="Calibri" w:hAnsi="Calibri"/>
          <w:color w:val="000000" w:themeColor="text1"/>
        </w:rPr>
        <w:t>обмотка мотается первой в 2 слоя</w:t>
      </w:r>
      <w:r w:rsidR="00A46EFA" w:rsidRPr="007714CD">
        <w:rPr>
          <w:rFonts w:ascii="Calibri" w:hAnsi="Calibri"/>
          <w:color w:val="000000" w:themeColor="text1"/>
        </w:rPr>
        <w:t xml:space="preserve"> по 6 витков</w:t>
      </w:r>
      <w:r w:rsidR="00401968" w:rsidRPr="007714CD">
        <w:rPr>
          <w:rFonts w:ascii="Calibri" w:hAnsi="Calibri"/>
          <w:color w:val="000000" w:themeColor="text1"/>
        </w:rPr>
        <w:t xml:space="preserve">. По заявлению производителя при </w:t>
      </w:r>
      <w:r w:rsidR="006F4E26" w:rsidRPr="007714CD">
        <w:rPr>
          <w:rFonts w:ascii="Calibri" w:hAnsi="Calibri"/>
          <w:color w:val="000000" w:themeColor="text1"/>
        </w:rPr>
        <w:t>12</w:t>
      </w:r>
      <w:r w:rsidR="00401968" w:rsidRPr="007714CD">
        <w:rPr>
          <w:rFonts w:ascii="Calibri" w:hAnsi="Calibri"/>
          <w:color w:val="000000" w:themeColor="text1"/>
        </w:rPr>
        <w:t xml:space="preserve"> витках индуктивность составляет </w:t>
      </w:r>
      <w:r w:rsidR="006F4E26" w:rsidRPr="007714CD">
        <w:rPr>
          <w:rFonts w:ascii="Calibri" w:hAnsi="Calibri"/>
          <w:color w:val="000000" w:themeColor="text1"/>
        </w:rPr>
        <w:t>3 мкГн</w:t>
      </w:r>
      <w:r w:rsidR="00401968" w:rsidRPr="007714CD">
        <w:rPr>
          <w:rFonts w:ascii="Calibri" w:hAnsi="Calibri"/>
          <w:color w:val="000000" w:themeColor="text1"/>
        </w:rPr>
        <w:t>, что для настройки в резонанс</w:t>
      </w:r>
      <w:r w:rsidR="00F04733" w:rsidRPr="007714CD">
        <w:rPr>
          <w:rFonts w:ascii="Calibri" w:hAnsi="Calibri"/>
          <w:color w:val="000000" w:themeColor="text1"/>
        </w:rPr>
        <w:t xml:space="preserve"> на частоте 10.7</w:t>
      </w:r>
      <w:r w:rsidR="00401968" w:rsidRPr="007714CD">
        <w:rPr>
          <w:rFonts w:ascii="Calibri" w:hAnsi="Calibri"/>
          <w:color w:val="000000" w:themeColor="text1"/>
        </w:rPr>
        <w:t xml:space="preserve">МГц требует емкость </w:t>
      </w:r>
      <w:r w:rsidR="00F04733" w:rsidRPr="007714CD">
        <w:rPr>
          <w:rFonts w:ascii="Calibri" w:hAnsi="Calibri"/>
          <w:color w:val="000000" w:themeColor="text1"/>
        </w:rPr>
        <w:t>73</w:t>
      </w:r>
      <w:r w:rsidR="00401968" w:rsidRPr="007714CD">
        <w:rPr>
          <w:rFonts w:ascii="Calibri" w:hAnsi="Calibri"/>
          <w:color w:val="000000" w:themeColor="text1"/>
        </w:rPr>
        <w:t>.7пФ</w:t>
      </w:r>
      <w:r w:rsidR="008E6137" w:rsidRPr="007714CD">
        <w:rPr>
          <w:rFonts w:ascii="Calibri" w:hAnsi="Calibri"/>
          <w:color w:val="000000" w:themeColor="text1"/>
        </w:rPr>
        <w:t xml:space="preserve"> (ставим 75пФ и подстраиваем по факту)</w:t>
      </w:r>
      <w:r w:rsidR="00401968" w:rsidRPr="007714CD">
        <w:rPr>
          <w:rFonts w:ascii="Calibri" w:hAnsi="Calibri"/>
          <w:color w:val="000000" w:themeColor="text1"/>
        </w:rPr>
        <w:t>.</w:t>
      </w:r>
    </w:p>
    <w:p w:rsidR="007441B3" w:rsidRPr="007714CD" w:rsidRDefault="00B246B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</w:t>
      </w:r>
      <w:r w:rsidR="007441B3" w:rsidRPr="007714CD">
        <w:rPr>
          <w:rFonts w:ascii="Calibri" w:hAnsi="Calibri"/>
          <w:color w:val="000000" w:themeColor="text1"/>
        </w:rPr>
        <w:t>итание</w:t>
      </w:r>
      <w:r w:rsidR="00F04733" w:rsidRPr="007714CD">
        <w:rPr>
          <w:rFonts w:ascii="Calibri" w:hAnsi="Calibri"/>
          <w:color w:val="000000" w:themeColor="text1"/>
        </w:rPr>
        <w:t xml:space="preserve"> микросхемы допускается в диапазоне 1.6</w:t>
      </w:r>
      <w:r w:rsidR="001130D1" w:rsidRPr="007714CD">
        <w:rPr>
          <w:rFonts w:ascii="Calibri" w:hAnsi="Calibri"/>
          <w:color w:val="000000" w:themeColor="text1"/>
        </w:rPr>
        <w:t>…6В, типовой ток потребления 5.2 мА.</w:t>
      </w:r>
    </w:p>
    <w:p w:rsidR="007441B3" w:rsidRPr="007714CD" w:rsidRDefault="00142257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5" w:name="_Toc134883973"/>
      <w:r w:rsidRPr="007714CD">
        <w:rPr>
          <w:rFonts w:ascii="Calibri" w:hAnsi="Calibri"/>
          <w:color w:val="000000" w:themeColor="text1"/>
        </w:rPr>
        <w:t>П</w:t>
      </w:r>
      <w:r w:rsidR="007441B3" w:rsidRPr="007714CD">
        <w:rPr>
          <w:rFonts w:ascii="Calibri" w:hAnsi="Calibri"/>
          <w:color w:val="000000" w:themeColor="text1"/>
        </w:rPr>
        <w:t>ечатные платы</w:t>
      </w:r>
      <w:bookmarkEnd w:id="5"/>
    </w:p>
    <w:p w:rsidR="007441B3" w:rsidRPr="007714CD" w:rsidRDefault="007441B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ечатны</w:t>
      </w:r>
      <w:r w:rsidR="001130D1" w:rsidRPr="007714CD">
        <w:rPr>
          <w:rFonts w:ascii="Calibri" w:hAnsi="Calibri"/>
          <w:color w:val="000000" w:themeColor="text1"/>
        </w:rPr>
        <w:t>е платы сделаны из одностороннего стеклотекстолита</w:t>
      </w:r>
      <w:r w:rsidRPr="007714CD">
        <w:rPr>
          <w:rFonts w:ascii="Calibri" w:hAnsi="Calibri"/>
          <w:color w:val="000000" w:themeColor="text1"/>
        </w:rPr>
        <w:t xml:space="preserve"> </w:t>
      </w:r>
      <w:r w:rsidR="00F41575">
        <w:rPr>
          <w:rFonts w:ascii="Calibri" w:hAnsi="Calibri"/>
          <w:color w:val="000000" w:themeColor="text1"/>
        </w:rPr>
        <w:t>1,5мм по рис 4</w:t>
      </w:r>
      <w:r w:rsidR="008F0330" w:rsidRPr="007714CD">
        <w:rPr>
          <w:rFonts w:ascii="Calibri" w:hAnsi="Calibri"/>
          <w:color w:val="000000" w:themeColor="text1"/>
        </w:rPr>
        <w:t>/рис</w:t>
      </w:r>
      <w:r w:rsidR="00F41575">
        <w:rPr>
          <w:rFonts w:ascii="Calibri" w:hAnsi="Calibri"/>
          <w:color w:val="000000" w:themeColor="text1"/>
        </w:rPr>
        <w:t xml:space="preserve"> 5</w:t>
      </w:r>
      <w:r w:rsidR="008F0330" w:rsidRPr="007714CD">
        <w:rPr>
          <w:rFonts w:ascii="Calibri" w:hAnsi="Calibri"/>
          <w:color w:val="000000" w:themeColor="text1"/>
        </w:rPr>
        <w:t xml:space="preserve"> со сплошной заливкой землей.</w:t>
      </w:r>
      <w:r w:rsidR="00225229" w:rsidRPr="007714CD">
        <w:rPr>
          <w:rFonts w:ascii="Calibri" w:hAnsi="Calibri"/>
          <w:color w:val="000000" w:themeColor="text1"/>
        </w:rPr>
        <w:t xml:space="preserve"> Предусмотрена установка как </w:t>
      </w:r>
      <w:r w:rsidR="00225229" w:rsidRPr="007714CD">
        <w:rPr>
          <w:rFonts w:ascii="Calibri" w:hAnsi="Calibri"/>
          <w:color w:val="000000" w:themeColor="text1"/>
          <w:lang w:val="en-US"/>
        </w:rPr>
        <w:t>SMD</w:t>
      </w:r>
      <w:r w:rsidR="00225229" w:rsidRPr="00F41575">
        <w:rPr>
          <w:rFonts w:ascii="Calibri" w:hAnsi="Calibri"/>
          <w:color w:val="000000" w:themeColor="text1"/>
        </w:rPr>
        <w:t xml:space="preserve"> так и выводных компонентов.</w:t>
      </w:r>
    </w:p>
    <w:p w:rsidR="008F0330" w:rsidRPr="007714CD" w:rsidRDefault="00067DFF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2C5BDA67" wp14:editId="5EF95381">
            <wp:extent cx="4476750" cy="47720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47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1B3" w:rsidRPr="007714CD" w:rsidRDefault="00151F54" w:rsidP="00F41575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</w:t>
      </w:r>
      <w:r w:rsidR="00F41575">
        <w:rPr>
          <w:rFonts w:ascii="Calibri" w:hAnsi="Calibri"/>
          <w:color w:val="000000" w:themeColor="text1"/>
        </w:rPr>
        <w:t>ис 4</w:t>
      </w:r>
      <w:r w:rsidR="003547E2" w:rsidRPr="007714CD">
        <w:rPr>
          <w:rFonts w:ascii="Calibri" w:hAnsi="Calibri"/>
          <w:color w:val="000000" w:themeColor="text1"/>
        </w:rPr>
        <w:t xml:space="preserve"> Печатная плата для Океан 209 (вид сверху со стороны деталей)</w:t>
      </w:r>
    </w:p>
    <w:p w:rsidR="00151F54" w:rsidRPr="007714CD" w:rsidRDefault="00DD7D7B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lastRenderedPageBreak/>
        <w:drawing>
          <wp:inline distT="0" distB="0" distL="0" distR="0" wp14:anchorId="0E054801" wp14:editId="3F3908E7">
            <wp:extent cx="4486275" cy="47720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47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1B3" w:rsidRPr="007714CD" w:rsidRDefault="00F41575" w:rsidP="00F41575">
      <w:pPr>
        <w:jc w:val="center"/>
        <w:rPr>
          <w:rFonts w:ascii="Calibri" w:hAnsi="Calibri"/>
          <w:color w:val="000000" w:themeColor="text1"/>
        </w:rPr>
      </w:pPr>
      <w:r>
        <w:rPr>
          <w:rFonts w:ascii="Calibri" w:hAnsi="Calibri"/>
          <w:color w:val="000000" w:themeColor="text1"/>
        </w:rPr>
        <w:t>Рис 5</w:t>
      </w:r>
      <w:r w:rsidR="003547E2" w:rsidRPr="007714CD">
        <w:rPr>
          <w:rFonts w:ascii="Calibri" w:hAnsi="Calibri"/>
          <w:color w:val="000000" w:themeColor="text1"/>
        </w:rPr>
        <w:t xml:space="preserve"> Печатная плата для Океан 214 (вид сверху со стороны деталей)</w:t>
      </w:r>
    </w:p>
    <w:p w:rsidR="00A66658" w:rsidRPr="007714CD" w:rsidRDefault="00D13BE2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На платах предусмотрено место под установку ПКФ (выводного или </w:t>
      </w:r>
      <w:r w:rsidRPr="007714CD">
        <w:rPr>
          <w:rFonts w:ascii="Calibri" w:hAnsi="Calibri"/>
          <w:color w:val="000000" w:themeColor="text1"/>
          <w:lang w:val="en-US"/>
        </w:rPr>
        <w:t>SMD</w:t>
      </w:r>
      <w:r w:rsidRPr="007714CD">
        <w:rPr>
          <w:rFonts w:ascii="Calibri" w:hAnsi="Calibri"/>
          <w:color w:val="000000" w:themeColor="text1"/>
        </w:rPr>
        <w:t>)</w:t>
      </w:r>
      <w:r w:rsidR="000B2A5E" w:rsidRPr="007714CD">
        <w:rPr>
          <w:rFonts w:ascii="Calibri" w:hAnsi="Calibri"/>
          <w:color w:val="000000" w:themeColor="text1"/>
        </w:rPr>
        <w:t>.</w:t>
      </w:r>
      <w:r w:rsidR="00A66658" w:rsidRPr="007714CD">
        <w:rPr>
          <w:rFonts w:ascii="Calibri" w:hAnsi="Calibri"/>
          <w:color w:val="000000" w:themeColor="text1"/>
        </w:rPr>
        <w:t xml:space="preserve"> На схеме данный элемент не показан, так как устанавливается опционально</w:t>
      </w:r>
      <w:r w:rsidR="000B2A5E" w:rsidRPr="007714CD">
        <w:rPr>
          <w:rFonts w:ascii="Calibri" w:hAnsi="Calibri"/>
          <w:color w:val="000000" w:themeColor="text1"/>
        </w:rPr>
        <w:t>, если ПКФ не планируется устанавливать, то надо просто впаять перемычку между крайними выводами</w:t>
      </w:r>
      <w:r w:rsidRPr="007714CD">
        <w:rPr>
          <w:rFonts w:ascii="Calibri" w:hAnsi="Calibri"/>
          <w:color w:val="000000" w:themeColor="text1"/>
        </w:rPr>
        <w:t xml:space="preserve">. </w:t>
      </w:r>
    </w:p>
    <w:p w:rsidR="0002574E" w:rsidRPr="007714CD" w:rsidRDefault="007441B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Рекомендуется отверстия для КПЕ подкорректировать по факту разброса габаритов.</w:t>
      </w:r>
      <w:r w:rsidR="0046783C" w:rsidRPr="007714CD">
        <w:rPr>
          <w:rFonts w:ascii="Calibri" w:hAnsi="Calibri"/>
          <w:color w:val="000000" w:themeColor="text1"/>
        </w:rPr>
        <w:t xml:space="preserve"> </w:t>
      </w:r>
    </w:p>
    <w:p w:rsidR="0002574E" w:rsidRPr="007714CD" w:rsidRDefault="0046783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Для платы Океан 214 крайне важно разместить блокировочную емкость 10нФ по питанию как можно ближе к </w:t>
      </w:r>
      <w:r w:rsidR="00306BDD" w:rsidRPr="007714CD">
        <w:rPr>
          <w:rFonts w:ascii="Calibri" w:hAnsi="Calibri"/>
          <w:color w:val="000000" w:themeColor="text1"/>
        </w:rPr>
        <w:t>катоду</w:t>
      </w:r>
      <w:r w:rsidRPr="007714CD">
        <w:rPr>
          <w:rFonts w:ascii="Calibri" w:hAnsi="Calibri"/>
          <w:color w:val="000000" w:themeColor="text1"/>
        </w:rPr>
        <w:t xml:space="preserve"> варикапа</w:t>
      </w:r>
      <w:r w:rsidR="00306BDD" w:rsidRPr="007714CD">
        <w:rPr>
          <w:rFonts w:ascii="Calibri" w:hAnsi="Calibri"/>
          <w:color w:val="000000" w:themeColor="text1"/>
        </w:rPr>
        <w:t xml:space="preserve"> (для Океана 209 – к аноду)</w:t>
      </w:r>
      <w:r w:rsidRPr="007714CD">
        <w:rPr>
          <w:rFonts w:ascii="Calibri" w:hAnsi="Calibri"/>
          <w:color w:val="000000" w:themeColor="text1"/>
        </w:rPr>
        <w:t>, при отсутствии данной емкости возможен срыв работы гетеродина!</w:t>
      </w:r>
      <w:r w:rsidR="00800F5A" w:rsidRPr="007714CD">
        <w:rPr>
          <w:rFonts w:ascii="Calibri" w:hAnsi="Calibri"/>
          <w:color w:val="000000" w:themeColor="text1"/>
        </w:rPr>
        <w:t xml:space="preserve"> </w:t>
      </w:r>
    </w:p>
    <w:p w:rsidR="007441B3" w:rsidRPr="007714CD" w:rsidRDefault="00800F5A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У микросхемы перед впайкой необходимо отогнуть 7-ю ногу, так как она не используется и отверстия на плате под нее не предусмотрено.</w:t>
      </w:r>
    </w:p>
    <w:p w:rsidR="007441B3" w:rsidRPr="007714CD" w:rsidRDefault="008B6622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6" w:name="_Toc134883974"/>
      <w:r w:rsidRPr="007714CD">
        <w:rPr>
          <w:rFonts w:ascii="Calibri" w:hAnsi="Calibri"/>
          <w:color w:val="000000" w:themeColor="text1"/>
        </w:rPr>
        <w:t>М</w:t>
      </w:r>
      <w:r w:rsidR="007441B3" w:rsidRPr="007714CD">
        <w:rPr>
          <w:rFonts w:ascii="Calibri" w:hAnsi="Calibri"/>
          <w:color w:val="000000" w:themeColor="text1"/>
        </w:rPr>
        <w:t>онтаж</w:t>
      </w:r>
      <w:bookmarkEnd w:id="6"/>
      <w:r w:rsidR="007441B3" w:rsidRPr="007714CD">
        <w:rPr>
          <w:rFonts w:ascii="Calibri" w:hAnsi="Calibri"/>
          <w:color w:val="000000" w:themeColor="text1"/>
        </w:rPr>
        <w:t xml:space="preserve"> </w:t>
      </w:r>
    </w:p>
    <w:p w:rsidR="007441B3" w:rsidRPr="007714CD" w:rsidRDefault="007441B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Критическим является изготовление индуктивностей</w:t>
      </w:r>
      <w:r w:rsidR="003E12BC" w:rsidRPr="007714CD">
        <w:rPr>
          <w:rFonts w:ascii="Calibri" w:hAnsi="Calibri"/>
          <w:color w:val="000000" w:themeColor="text1"/>
        </w:rPr>
        <w:t xml:space="preserve"> и подбор контурных емкостей.</w:t>
      </w:r>
    </w:p>
    <w:p w:rsidR="0002574E" w:rsidRPr="007714CD" w:rsidRDefault="0002574E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Перед </w:t>
      </w:r>
      <w:r w:rsidR="002865BC" w:rsidRPr="007714CD">
        <w:rPr>
          <w:rFonts w:ascii="Calibri" w:hAnsi="Calibri"/>
          <w:color w:val="000000" w:themeColor="text1"/>
        </w:rPr>
        <w:t>монтажом</w:t>
      </w:r>
      <w:r w:rsidRPr="007714CD">
        <w:rPr>
          <w:rFonts w:ascii="Calibri" w:hAnsi="Calibri"/>
          <w:color w:val="000000" w:themeColor="text1"/>
        </w:rPr>
        <w:t xml:space="preserve"> необходимо обязательно убедиться в работоспособности </w:t>
      </w:r>
      <w:r w:rsidR="002865BC" w:rsidRPr="007714CD">
        <w:rPr>
          <w:rFonts w:ascii="Calibri" w:hAnsi="Calibri"/>
          <w:color w:val="000000" w:themeColor="text1"/>
        </w:rPr>
        <w:t>КПЕ</w:t>
      </w:r>
      <w:r w:rsidRPr="007714CD">
        <w:rPr>
          <w:rFonts w:ascii="Calibri" w:hAnsi="Calibri"/>
          <w:color w:val="000000" w:themeColor="text1"/>
        </w:rPr>
        <w:t xml:space="preserve">!!! </w:t>
      </w:r>
      <w:r w:rsidR="002865BC" w:rsidRPr="007714CD">
        <w:rPr>
          <w:rFonts w:ascii="Calibri" w:hAnsi="Calibri"/>
          <w:color w:val="000000" w:themeColor="text1"/>
        </w:rPr>
        <w:t>Очень часто одна из секций имеет КЗ из-за посторонних частиц между ламелями либо образования кристаллической металлической “паутинки” у основания крепления неподвижной части секции (подробно об этом рассказано в видео Георгия Веревкина, он же Жора Рижский, земля ему пухом).</w:t>
      </w:r>
    </w:p>
    <w:p w:rsidR="003E12BC" w:rsidRPr="007714CD" w:rsidRDefault="003E12B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lastRenderedPageBreak/>
        <w:t xml:space="preserve">Индуктивность входной цепи изготавливается из 12-ти витковой </w:t>
      </w:r>
      <w:r w:rsidR="00CF5AFB" w:rsidRPr="007714CD">
        <w:rPr>
          <w:rFonts w:ascii="Calibri" w:hAnsi="Calibri"/>
          <w:color w:val="000000" w:themeColor="text1"/>
        </w:rPr>
        <w:t xml:space="preserve">коричневой </w:t>
      </w:r>
      <w:r w:rsidRPr="007714CD">
        <w:rPr>
          <w:rFonts w:ascii="Calibri" w:hAnsi="Calibri"/>
          <w:color w:val="000000" w:themeColor="text1"/>
        </w:rPr>
        <w:t>катушки (расстояние между выводами 4,5 мм)</w:t>
      </w:r>
      <w:r w:rsidR="005B2660" w:rsidRPr="007714CD">
        <w:rPr>
          <w:rFonts w:ascii="Calibri" w:hAnsi="Calibri"/>
          <w:color w:val="000000" w:themeColor="text1"/>
        </w:rPr>
        <w:t xml:space="preserve"> с подстроечным</w:t>
      </w:r>
      <w:r w:rsidR="00CF5AFB" w:rsidRPr="007714CD">
        <w:rPr>
          <w:rFonts w:ascii="Calibri" w:hAnsi="Calibri"/>
          <w:color w:val="000000" w:themeColor="text1"/>
        </w:rPr>
        <w:t xml:space="preserve"> сердечником из феррита. </w:t>
      </w:r>
    </w:p>
    <w:p w:rsidR="00B554C5" w:rsidRPr="007714CD" w:rsidRDefault="00B554C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Шаг 1 – сматываются лишние витки начиная сверху, оставляется 3,</w:t>
      </w:r>
      <w:r w:rsidR="006F1ED1" w:rsidRPr="007714CD">
        <w:rPr>
          <w:rFonts w:ascii="Calibri" w:hAnsi="Calibri"/>
          <w:color w:val="000000" w:themeColor="text1"/>
        </w:rPr>
        <w:t>7</w:t>
      </w:r>
      <w:r w:rsidRPr="007714CD">
        <w:rPr>
          <w:rFonts w:ascii="Calibri" w:hAnsi="Calibri"/>
          <w:color w:val="000000" w:themeColor="text1"/>
        </w:rPr>
        <w:t>5 витка родного провода.</w:t>
      </w:r>
    </w:p>
    <w:p w:rsidR="00B554C5" w:rsidRPr="007714CD" w:rsidRDefault="00B554C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Шаг 2 – наматывается вторичка 3,</w:t>
      </w:r>
      <w:r w:rsidR="006F1ED1" w:rsidRPr="007714CD">
        <w:rPr>
          <w:rFonts w:ascii="Calibri" w:hAnsi="Calibri"/>
          <w:color w:val="000000" w:themeColor="text1"/>
        </w:rPr>
        <w:t>7</w:t>
      </w:r>
      <w:r w:rsidRPr="007714CD">
        <w:rPr>
          <w:rFonts w:ascii="Calibri" w:hAnsi="Calibri"/>
          <w:color w:val="000000" w:themeColor="text1"/>
        </w:rPr>
        <w:t>5 витка родного провода</w:t>
      </w:r>
      <w:r w:rsidR="008F1CC7" w:rsidRPr="007714CD">
        <w:rPr>
          <w:rFonts w:ascii="Calibri" w:hAnsi="Calibri"/>
          <w:color w:val="000000" w:themeColor="text1"/>
        </w:rPr>
        <w:t xml:space="preserve"> как можно ближе к верхнему краю</w:t>
      </w:r>
      <w:r w:rsidRPr="007714CD">
        <w:rPr>
          <w:rFonts w:ascii="Calibri" w:hAnsi="Calibri"/>
          <w:color w:val="000000" w:themeColor="text1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11"/>
        <w:gridCol w:w="3561"/>
        <w:gridCol w:w="3091"/>
      </w:tblGrid>
      <w:tr w:rsidR="007714CD" w:rsidRPr="007714CD" w:rsidTr="0088737F">
        <w:tc>
          <w:tcPr>
            <w:tcW w:w="3420" w:type="dxa"/>
          </w:tcPr>
          <w:p w:rsidR="00CF5AFB" w:rsidRPr="007714CD" w:rsidRDefault="00CF5AFB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2028631" cy="2114550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6272" cy="21329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5AFB" w:rsidRPr="007714CD" w:rsidRDefault="00CF5AFB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Донор с Алиэкспресса</w:t>
            </w:r>
          </w:p>
        </w:tc>
        <w:tc>
          <w:tcPr>
            <w:tcW w:w="3561" w:type="dxa"/>
          </w:tcPr>
          <w:p w:rsidR="00CF5AFB" w:rsidRPr="007714CD" w:rsidRDefault="00B554C5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2124075" cy="2096248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8909" cy="2110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554C5" w:rsidRPr="007714CD" w:rsidRDefault="00B554C5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Шаг 1 – первичка 3,</w:t>
            </w:r>
            <w:r w:rsidR="006F1ED1" w:rsidRPr="007714CD">
              <w:rPr>
                <w:rFonts w:ascii="Calibri" w:hAnsi="Calibri"/>
                <w:color w:val="000000" w:themeColor="text1"/>
              </w:rPr>
              <w:t>7</w:t>
            </w:r>
            <w:r w:rsidRPr="007714CD">
              <w:rPr>
                <w:rFonts w:ascii="Calibri" w:hAnsi="Calibri"/>
                <w:color w:val="000000" w:themeColor="text1"/>
              </w:rPr>
              <w:t>5 витка</w:t>
            </w:r>
          </w:p>
        </w:tc>
        <w:tc>
          <w:tcPr>
            <w:tcW w:w="3298" w:type="dxa"/>
          </w:tcPr>
          <w:p w:rsidR="00CF5AFB" w:rsidRPr="007714CD" w:rsidRDefault="008F1CC7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1809750" cy="2084333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9808" cy="20959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1CC7" w:rsidRPr="007714CD" w:rsidRDefault="008F1CC7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Шаг 2 – вторичка 3,</w:t>
            </w:r>
            <w:r w:rsidR="006F1ED1" w:rsidRPr="007714CD">
              <w:rPr>
                <w:rFonts w:ascii="Calibri" w:hAnsi="Calibri"/>
                <w:color w:val="000000" w:themeColor="text1"/>
              </w:rPr>
              <w:t>7</w:t>
            </w:r>
            <w:r w:rsidRPr="007714CD">
              <w:rPr>
                <w:rFonts w:ascii="Calibri" w:hAnsi="Calibri"/>
                <w:color w:val="000000" w:themeColor="text1"/>
              </w:rPr>
              <w:t>5 витка</w:t>
            </w:r>
          </w:p>
        </w:tc>
      </w:tr>
    </w:tbl>
    <w:p w:rsidR="00F14BB5" w:rsidRPr="007714CD" w:rsidRDefault="00F14BB5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Индуктивность УВЧ изготавливается из </w:t>
      </w:r>
      <w:r w:rsidR="00DF0499" w:rsidRPr="007714CD">
        <w:rPr>
          <w:rFonts w:ascii="Calibri" w:hAnsi="Calibri"/>
          <w:color w:val="000000" w:themeColor="text1"/>
        </w:rPr>
        <w:t xml:space="preserve">5-ти витков </w:t>
      </w:r>
      <w:r w:rsidRPr="007714CD">
        <w:rPr>
          <w:rFonts w:ascii="Calibri" w:hAnsi="Calibri"/>
          <w:color w:val="000000" w:themeColor="text1"/>
        </w:rPr>
        <w:t xml:space="preserve">эмалированного провода </w:t>
      </w:r>
      <w:r w:rsidR="00E62823" w:rsidRPr="007714CD">
        <w:rPr>
          <w:rFonts w:ascii="Calibri" w:hAnsi="Calibri"/>
          <w:color w:val="000000" w:themeColor="text1"/>
        </w:rPr>
        <w:t>0.6</w:t>
      </w:r>
      <w:r w:rsidRPr="007714CD">
        <w:rPr>
          <w:rFonts w:ascii="Calibri" w:hAnsi="Calibri"/>
          <w:color w:val="000000" w:themeColor="text1"/>
        </w:rPr>
        <w:t xml:space="preserve"> мм на оси 4 мм (мотается прямо на оси КПЕ</w:t>
      </w:r>
      <w:r w:rsidR="00FB04D8" w:rsidRPr="007714CD">
        <w:rPr>
          <w:rFonts w:ascii="Calibri" w:hAnsi="Calibri"/>
          <w:color w:val="000000" w:themeColor="text1"/>
        </w:rPr>
        <w:t xml:space="preserve"> виток к витку</w:t>
      </w:r>
      <w:r w:rsidRPr="007714CD">
        <w:rPr>
          <w:rFonts w:ascii="Calibri" w:hAnsi="Calibri"/>
          <w:color w:val="000000" w:themeColor="text1"/>
        </w:rPr>
        <w:t>)</w:t>
      </w:r>
      <w:r w:rsidR="00FB04D8" w:rsidRPr="007714CD">
        <w:rPr>
          <w:rFonts w:ascii="Calibri" w:hAnsi="Calibri"/>
          <w:color w:val="000000" w:themeColor="text1"/>
        </w:rPr>
        <w:t>, ножки загибаются с небольшим натягом относительно отверстий платы так как впоследствии катушку придется растягивать по факту.</w:t>
      </w:r>
    </w:p>
    <w:p w:rsidR="00F14BB5" w:rsidRPr="007714CD" w:rsidRDefault="00FB04D8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>
            <wp:extent cx="2619375" cy="1476375"/>
            <wp:effectExtent l="0" t="0" r="9525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99" w:rsidRPr="007714CD" w:rsidRDefault="00DF0499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Индуктивность гетеродина изготавливается из 4-х витков эмалированного провода </w:t>
      </w:r>
      <w:r w:rsidR="00E62823" w:rsidRPr="007714CD">
        <w:rPr>
          <w:rFonts w:ascii="Calibri" w:hAnsi="Calibri"/>
          <w:color w:val="000000" w:themeColor="text1"/>
        </w:rPr>
        <w:t>0.6</w:t>
      </w:r>
      <w:r w:rsidRPr="007714CD">
        <w:rPr>
          <w:rFonts w:ascii="Calibri" w:hAnsi="Calibri"/>
          <w:color w:val="000000" w:themeColor="text1"/>
        </w:rPr>
        <w:t xml:space="preserve"> мм на оси 4 мм (мотается прямо на оси КПЕ виток к витку), ножки загибаются с небольшим натягом относительно отверстий платы так как впоследствии катушку придется растягивать по факту.</w:t>
      </w:r>
    </w:p>
    <w:p w:rsidR="00DF0499" w:rsidRPr="007714CD" w:rsidRDefault="00DF0499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>
            <wp:extent cx="2746860" cy="122872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3743" cy="1236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6294" w:rsidRPr="007714CD" w:rsidRDefault="003F6294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Катушка смесителя изготавливается из набора экранированной регулируемой индуктивности с расстоянием между ножками 4,5 мм либо 7 мм (</w:t>
      </w:r>
      <w:r w:rsidR="002375B0" w:rsidRPr="007714CD">
        <w:rPr>
          <w:rFonts w:ascii="Calibri" w:hAnsi="Calibri"/>
          <w:color w:val="000000" w:themeColor="text1"/>
        </w:rPr>
        <w:t>плата поддерживает и тот и тот вариант</w:t>
      </w:r>
      <w:r w:rsidRPr="007714CD">
        <w:rPr>
          <w:rFonts w:ascii="Calibri" w:hAnsi="Calibri"/>
          <w:color w:val="000000" w:themeColor="text1"/>
        </w:rPr>
        <w:t>)</w:t>
      </w:r>
      <w:r w:rsidR="002375B0" w:rsidRPr="007714CD">
        <w:rPr>
          <w:rFonts w:ascii="Calibri" w:hAnsi="Calibri"/>
          <w:color w:val="000000" w:themeColor="text1"/>
        </w:rPr>
        <w:t>.</w:t>
      </w:r>
      <w:r w:rsidRPr="007714CD">
        <w:rPr>
          <w:rFonts w:ascii="Calibri" w:hAnsi="Calibri"/>
          <w:color w:val="000000" w:themeColor="text1"/>
        </w:rPr>
        <w:t xml:space="preserve"> </w:t>
      </w:r>
      <w:r w:rsidR="002375B0" w:rsidRPr="007714CD">
        <w:rPr>
          <w:rFonts w:ascii="Calibri" w:hAnsi="Calibri"/>
          <w:color w:val="000000" w:themeColor="text1"/>
        </w:rPr>
        <w:t>Толщину провода оптимально подобрать такой</w:t>
      </w:r>
      <w:r w:rsidR="00D16EA8" w:rsidRPr="007714CD">
        <w:rPr>
          <w:rFonts w:ascii="Calibri" w:hAnsi="Calibri"/>
          <w:color w:val="000000" w:themeColor="text1"/>
        </w:rPr>
        <w:t xml:space="preserve"> (0.3-0.35 мм по изоляции провода ПЭЛШО ложится идеально)</w:t>
      </w:r>
      <w:r w:rsidR="002375B0" w:rsidRPr="007714CD">
        <w:rPr>
          <w:rFonts w:ascii="Calibri" w:hAnsi="Calibri"/>
          <w:color w:val="000000" w:themeColor="text1"/>
        </w:rPr>
        <w:t>, чтобы первичная обмотки р</w:t>
      </w:r>
      <w:r w:rsidR="004B7978" w:rsidRPr="007714CD">
        <w:rPr>
          <w:rFonts w:ascii="Calibri" w:hAnsi="Calibri"/>
          <w:color w:val="000000" w:themeColor="text1"/>
        </w:rPr>
        <w:t xml:space="preserve">азбилась на 2 секции по 6 </w:t>
      </w:r>
      <w:r w:rsidR="00D16EA8" w:rsidRPr="007714CD">
        <w:rPr>
          <w:rFonts w:ascii="Calibri" w:hAnsi="Calibri"/>
          <w:color w:val="000000" w:themeColor="text1"/>
        </w:rPr>
        <w:t>витков,</w:t>
      </w:r>
      <w:r w:rsidR="002375B0" w:rsidRPr="007714CD">
        <w:rPr>
          <w:rFonts w:ascii="Calibri" w:hAnsi="Calibri"/>
          <w:color w:val="000000" w:themeColor="text1"/>
        </w:rPr>
        <w:t xml:space="preserve"> и каждая секция при плотной намотке заполнила всю длину сердечника.</w:t>
      </w:r>
    </w:p>
    <w:p w:rsidR="003F6294" w:rsidRPr="007714CD" w:rsidRDefault="003F6294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Шаг 1 – </w:t>
      </w:r>
      <w:r w:rsidR="002375B0" w:rsidRPr="007714CD">
        <w:rPr>
          <w:rFonts w:ascii="Calibri" w:hAnsi="Calibri"/>
          <w:color w:val="000000" w:themeColor="text1"/>
        </w:rPr>
        <w:t>Наматывается 1-я секция первичной обмотки – 6 витков</w:t>
      </w:r>
      <w:r w:rsidRPr="007714CD">
        <w:rPr>
          <w:rFonts w:ascii="Calibri" w:hAnsi="Calibri"/>
          <w:color w:val="000000" w:themeColor="text1"/>
        </w:rPr>
        <w:t>.</w:t>
      </w:r>
    </w:p>
    <w:p w:rsidR="002375B0" w:rsidRPr="007714CD" w:rsidRDefault="002375B0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lastRenderedPageBreak/>
        <w:t xml:space="preserve">Шаг </w:t>
      </w:r>
      <w:r w:rsidR="00726CAB" w:rsidRPr="007714CD">
        <w:rPr>
          <w:rFonts w:ascii="Calibri" w:hAnsi="Calibri"/>
          <w:color w:val="000000" w:themeColor="text1"/>
        </w:rPr>
        <w:t>2</w:t>
      </w:r>
      <w:r w:rsidRPr="007714CD">
        <w:rPr>
          <w:rFonts w:ascii="Calibri" w:hAnsi="Calibri"/>
          <w:color w:val="000000" w:themeColor="text1"/>
        </w:rPr>
        <w:t xml:space="preserve"> – Наматывается </w:t>
      </w:r>
      <w:r w:rsidR="00726CAB" w:rsidRPr="007714CD">
        <w:rPr>
          <w:rFonts w:ascii="Calibri" w:hAnsi="Calibri"/>
          <w:color w:val="000000" w:themeColor="text1"/>
        </w:rPr>
        <w:t>2</w:t>
      </w:r>
      <w:r w:rsidRPr="007714CD">
        <w:rPr>
          <w:rFonts w:ascii="Calibri" w:hAnsi="Calibri"/>
          <w:color w:val="000000" w:themeColor="text1"/>
        </w:rPr>
        <w:t>-я секция первичной обмотки – 6 витков.</w:t>
      </w:r>
    </w:p>
    <w:p w:rsidR="003F6294" w:rsidRPr="007714CD" w:rsidRDefault="003F6294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Шаг </w:t>
      </w:r>
      <w:r w:rsidR="00726CAB" w:rsidRPr="007714CD">
        <w:rPr>
          <w:rFonts w:ascii="Calibri" w:hAnsi="Calibri"/>
          <w:color w:val="000000" w:themeColor="text1"/>
        </w:rPr>
        <w:t>3</w:t>
      </w:r>
      <w:r w:rsidR="00CC032A" w:rsidRPr="007714CD">
        <w:rPr>
          <w:rFonts w:ascii="Calibri" w:hAnsi="Calibri"/>
          <w:color w:val="000000" w:themeColor="text1"/>
        </w:rPr>
        <w:t xml:space="preserve"> – наматывается вторичная обмотка</w:t>
      </w:r>
      <w:r w:rsidRPr="007714CD">
        <w:rPr>
          <w:rFonts w:ascii="Calibri" w:hAnsi="Calibri"/>
          <w:color w:val="000000" w:themeColor="text1"/>
        </w:rPr>
        <w:t xml:space="preserve"> </w:t>
      </w:r>
      <w:r w:rsidR="00726CAB" w:rsidRPr="007714CD">
        <w:rPr>
          <w:rFonts w:ascii="Calibri" w:hAnsi="Calibri"/>
          <w:color w:val="000000" w:themeColor="text1"/>
        </w:rPr>
        <w:t>1</w:t>
      </w:r>
      <w:r w:rsidRPr="007714CD">
        <w:rPr>
          <w:rFonts w:ascii="Calibri" w:hAnsi="Calibri"/>
          <w:color w:val="000000" w:themeColor="text1"/>
        </w:rPr>
        <w:t xml:space="preserve"> вит</w:t>
      </w:r>
      <w:r w:rsidR="00726CAB" w:rsidRPr="007714CD">
        <w:rPr>
          <w:rFonts w:ascii="Calibri" w:hAnsi="Calibri"/>
          <w:color w:val="000000" w:themeColor="text1"/>
        </w:rPr>
        <w:t>о</w:t>
      </w:r>
      <w:r w:rsidRPr="007714CD">
        <w:rPr>
          <w:rFonts w:ascii="Calibri" w:hAnsi="Calibri"/>
          <w:color w:val="000000" w:themeColor="text1"/>
        </w:rPr>
        <w:t xml:space="preserve">к как можно ближе к </w:t>
      </w:r>
      <w:r w:rsidR="00726CAB" w:rsidRPr="007714CD">
        <w:rPr>
          <w:rFonts w:ascii="Calibri" w:hAnsi="Calibri"/>
          <w:color w:val="000000" w:themeColor="text1"/>
        </w:rPr>
        <w:t>нижнему</w:t>
      </w:r>
      <w:r w:rsidRPr="007714CD">
        <w:rPr>
          <w:rFonts w:ascii="Calibri" w:hAnsi="Calibri"/>
          <w:color w:val="000000" w:themeColor="text1"/>
        </w:rPr>
        <w:t xml:space="preserve"> краю</w:t>
      </w:r>
      <w:r w:rsidR="00726CAB" w:rsidRPr="007714CD">
        <w:rPr>
          <w:rFonts w:ascii="Calibri" w:hAnsi="Calibri"/>
          <w:color w:val="000000" w:themeColor="text1"/>
        </w:rPr>
        <w:t xml:space="preserve"> (лучше фиксация обмотки)</w:t>
      </w:r>
      <w:r w:rsidRPr="007714CD">
        <w:rPr>
          <w:rFonts w:ascii="Calibri" w:hAnsi="Calibri"/>
          <w:color w:val="000000" w:themeColor="text1"/>
        </w:rPr>
        <w:t>.</w:t>
      </w:r>
    </w:p>
    <w:p w:rsidR="003F6294" w:rsidRPr="007714CD" w:rsidRDefault="004B7978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На плате предусмотрено только одно отверстие под экран (чтобы не путать при монтаже где первич</w:t>
      </w:r>
      <w:r w:rsidR="00CC032A" w:rsidRPr="007714CD">
        <w:rPr>
          <w:rFonts w:ascii="Calibri" w:hAnsi="Calibri"/>
          <w:color w:val="000000" w:themeColor="text1"/>
        </w:rPr>
        <w:t>ная обмотка, а где вторичная</w:t>
      </w:r>
      <w:r w:rsidRPr="007714CD">
        <w:rPr>
          <w:rFonts w:ascii="Calibri" w:hAnsi="Calibri"/>
          <w:color w:val="000000" w:themeColor="text1"/>
        </w:rPr>
        <w:t>), поэтому лишний контакт экрана откусываем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26"/>
        <w:gridCol w:w="3363"/>
        <w:gridCol w:w="3274"/>
      </w:tblGrid>
      <w:tr w:rsidR="007714CD" w:rsidRPr="007714CD" w:rsidTr="0088737F">
        <w:tc>
          <w:tcPr>
            <w:tcW w:w="3426" w:type="dxa"/>
          </w:tcPr>
          <w:p w:rsidR="003D1606" w:rsidRPr="007714CD" w:rsidRDefault="003D1606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</w:p>
          <w:p w:rsidR="003F6294" w:rsidRPr="007714CD" w:rsidRDefault="003D1606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2038350" cy="1985935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8940" cy="1996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t xml:space="preserve"> </w:t>
            </w:r>
            <w:r w:rsidR="00A71CA3"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2038350" cy="1256983"/>
                  <wp:effectExtent l="0" t="0" r="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423" cy="1268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6294" w:rsidRPr="007714CD" w:rsidRDefault="003F6294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Донор с Алиэкспресса</w:t>
            </w:r>
          </w:p>
        </w:tc>
        <w:tc>
          <w:tcPr>
            <w:tcW w:w="3556" w:type="dxa"/>
          </w:tcPr>
          <w:p w:rsidR="003F6294" w:rsidRPr="007714CD" w:rsidRDefault="003F6294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</w:p>
          <w:p w:rsidR="003D1606" w:rsidRPr="007714CD" w:rsidRDefault="003D1606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1847850" cy="1936166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3051" cy="19520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6294" w:rsidRPr="007714CD" w:rsidRDefault="00CC032A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Шаг 2 – первичная обмотка</w:t>
            </w:r>
            <w:r w:rsidR="0051515F" w:rsidRPr="007714CD">
              <w:rPr>
                <w:rFonts w:ascii="Calibri" w:hAnsi="Calibri"/>
                <w:color w:val="000000" w:themeColor="text1"/>
              </w:rPr>
              <w:t xml:space="preserve"> 2 секци</w:t>
            </w:r>
            <w:r w:rsidR="003D1606" w:rsidRPr="007714CD">
              <w:rPr>
                <w:rFonts w:ascii="Calibri" w:hAnsi="Calibri"/>
                <w:color w:val="000000" w:themeColor="text1"/>
              </w:rPr>
              <w:t>и по 6 витков</w:t>
            </w:r>
            <w:r w:rsidRPr="007714CD">
              <w:rPr>
                <w:rFonts w:ascii="Calibri" w:hAnsi="Calibri"/>
                <w:color w:val="000000" w:themeColor="text1"/>
              </w:rPr>
              <w:t xml:space="preserve"> </w:t>
            </w:r>
            <w:r w:rsidR="003D1606" w:rsidRPr="007714CD">
              <w:rPr>
                <w:rFonts w:ascii="Calibri" w:hAnsi="Calibri"/>
                <w:color w:val="000000" w:themeColor="text1"/>
              </w:rPr>
              <w:t>(итого 12 витков)</w:t>
            </w:r>
          </w:p>
        </w:tc>
        <w:tc>
          <w:tcPr>
            <w:tcW w:w="3297" w:type="dxa"/>
          </w:tcPr>
          <w:p w:rsidR="003F6294" w:rsidRPr="007714CD" w:rsidRDefault="003F6294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</w:p>
          <w:p w:rsidR="003D1606" w:rsidRPr="007714CD" w:rsidRDefault="003D1606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>
                  <wp:extent cx="1924050" cy="1930754"/>
                  <wp:effectExtent l="0" t="0" r="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5413" cy="19421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6294" w:rsidRPr="007714CD" w:rsidRDefault="00CC032A" w:rsidP="00CF5582">
            <w:pPr>
              <w:jc w:val="both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color w:val="000000" w:themeColor="text1"/>
              </w:rPr>
              <w:t>Шаг 3 – вторичная обмотка</w:t>
            </w:r>
            <w:r w:rsidR="003D1606" w:rsidRPr="007714CD">
              <w:rPr>
                <w:rFonts w:ascii="Calibri" w:hAnsi="Calibri"/>
                <w:color w:val="000000" w:themeColor="text1"/>
              </w:rPr>
              <w:t xml:space="preserve"> 1 виток</w:t>
            </w:r>
          </w:p>
        </w:tc>
      </w:tr>
    </w:tbl>
    <w:p w:rsidR="00CF5AFB" w:rsidRPr="007714CD" w:rsidRDefault="00CF5AFB" w:rsidP="00CF5582">
      <w:pPr>
        <w:jc w:val="both"/>
        <w:rPr>
          <w:rFonts w:ascii="Calibri" w:hAnsi="Calibri"/>
          <w:color w:val="000000" w:themeColor="text1"/>
        </w:rPr>
      </w:pPr>
    </w:p>
    <w:p w:rsidR="007441B3" w:rsidRPr="007714CD" w:rsidRDefault="00B30324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7" w:name="_Toc134883975"/>
      <w:r w:rsidRPr="007714CD">
        <w:rPr>
          <w:rFonts w:ascii="Calibri" w:hAnsi="Calibri"/>
          <w:color w:val="000000" w:themeColor="text1"/>
        </w:rPr>
        <w:t>У</w:t>
      </w:r>
      <w:r w:rsidR="007441B3" w:rsidRPr="007714CD">
        <w:rPr>
          <w:rFonts w:ascii="Calibri" w:hAnsi="Calibri"/>
          <w:color w:val="000000" w:themeColor="text1"/>
        </w:rPr>
        <w:t>становка в приёмник и настройка</w:t>
      </w:r>
      <w:bookmarkEnd w:id="7"/>
    </w:p>
    <w:p w:rsidR="007441B3" w:rsidRPr="007714CD" w:rsidRDefault="00D706C0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лата устанавливается на штатное место,</w:t>
      </w:r>
      <w:r w:rsidR="00D64893" w:rsidRPr="007714CD">
        <w:rPr>
          <w:rFonts w:ascii="Calibri" w:hAnsi="Calibri"/>
          <w:color w:val="000000" w:themeColor="text1"/>
        </w:rPr>
        <w:t xml:space="preserve"> </w:t>
      </w:r>
      <w:r w:rsidRPr="007714CD">
        <w:rPr>
          <w:rFonts w:ascii="Calibri" w:hAnsi="Calibri"/>
          <w:color w:val="000000" w:themeColor="text1"/>
        </w:rPr>
        <w:t xml:space="preserve">все родные крепления совпадают. </w:t>
      </w:r>
      <w:r w:rsidR="00D64893" w:rsidRPr="007714CD">
        <w:rPr>
          <w:rFonts w:ascii="Calibri" w:hAnsi="Calibri"/>
          <w:color w:val="000000" w:themeColor="text1"/>
        </w:rPr>
        <w:t>Последовательность контактов как в оригинальной плате</w:t>
      </w:r>
      <w:r w:rsidR="00027517" w:rsidRPr="007714CD">
        <w:rPr>
          <w:rFonts w:ascii="Calibri" w:hAnsi="Calibri"/>
          <w:color w:val="000000" w:themeColor="text1"/>
        </w:rPr>
        <w:t xml:space="preserve"> для Океан 214 (слева направо: АПЧ, вых</w:t>
      </w:r>
      <w:r w:rsidR="0022424C" w:rsidRPr="007714CD">
        <w:rPr>
          <w:rFonts w:ascii="Calibri" w:hAnsi="Calibri"/>
          <w:color w:val="000000" w:themeColor="text1"/>
        </w:rPr>
        <w:t>од ПЧ 1, выход ПЧ 2</w:t>
      </w:r>
      <w:r w:rsidR="00CC032A" w:rsidRPr="007714CD">
        <w:rPr>
          <w:rFonts w:ascii="Calibri" w:hAnsi="Calibri"/>
          <w:color w:val="000000" w:themeColor="text1"/>
        </w:rPr>
        <w:t>(заземлен на плате УПЧ)</w:t>
      </w:r>
      <w:r w:rsidR="0022424C" w:rsidRPr="007714CD">
        <w:rPr>
          <w:rFonts w:ascii="Calibri" w:hAnsi="Calibri"/>
          <w:color w:val="000000" w:themeColor="text1"/>
        </w:rPr>
        <w:t>, вход (антенна), -4.2 В (земля), +4.2В(+питания)</w:t>
      </w:r>
      <w:r w:rsidR="00027517" w:rsidRPr="007714CD">
        <w:rPr>
          <w:rFonts w:ascii="Calibri" w:hAnsi="Calibri"/>
          <w:color w:val="000000" w:themeColor="text1"/>
        </w:rPr>
        <w:t>)</w:t>
      </w:r>
      <w:r w:rsidR="00D64893" w:rsidRPr="007714CD">
        <w:rPr>
          <w:rFonts w:ascii="Calibri" w:hAnsi="Calibri"/>
          <w:color w:val="000000" w:themeColor="text1"/>
        </w:rPr>
        <w:t>, крепление винтовым</w:t>
      </w:r>
      <w:r w:rsidR="00B30324" w:rsidRPr="007714CD">
        <w:rPr>
          <w:rFonts w:ascii="Calibri" w:hAnsi="Calibri"/>
          <w:color w:val="000000" w:themeColor="text1"/>
        </w:rPr>
        <w:t xml:space="preserve"> </w:t>
      </w:r>
      <w:r w:rsidR="00D64893" w:rsidRPr="007714CD">
        <w:rPr>
          <w:rFonts w:ascii="Calibri" w:hAnsi="Calibri"/>
          <w:color w:val="000000" w:themeColor="text1"/>
        </w:rPr>
        <w:t xml:space="preserve">зажимом. </w:t>
      </w:r>
    </w:p>
    <w:p w:rsidR="00D706C0" w:rsidRPr="007714CD" w:rsidRDefault="00D706C0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>
            <wp:extent cx="3264668" cy="250130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70634" cy="2505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893" w:rsidRPr="007714CD" w:rsidRDefault="00D6489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Если устанавливается крышка, то необходимо немного расширить прорезь под контакты.</w:t>
      </w:r>
    </w:p>
    <w:p w:rsidR="00D64893" w:rsidRPr="007714CD" w:rsidRDefault="00D64893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2784143" cy="1542116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24201" cy="161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8D6" w:rsidRPr="007714CD" w:rsidRDefault="007428D6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8" w:name="_Toc134883976"/>
      <w:r w:rsidRPr="007714CD">
        <w:rPr>
          <w:rFonts w:ascii="Calibri" w:hAnsi="Calibri"/>
          <w:color w:val="000000" w:themeColor="text1"/>
        </w:rPr>
        <w:t>Настройка с приборами</w:t>
      </w:r>
      <w:bookmarkEnd w:id="8"/>
    </w:p>
    <w:p w:rsidR="00B30324" w:rsidRPr="007714CD" w:rsidRDefault="00B30324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Для настройки “по приборам” понадобятся:</w:t>
      </w:r>
    </w:p>
    <w:p w:rsidR="00B30324" w:rsidRPr="007714CD" w:rsidRDefault="00B30324" w:rsidP="00CF5582">
      <w:pPr>
        <w:pStyle w:val="ListParagraph"/>
        <w:numPr>
          <w:ilvl w:val="0"/>
          <w:numId w:val="14"/>
        </w:numPr>
        <w:jc w:val="both"/>
        <w:rPr>
          <w:rFonts w:ascii="Calibri" w:hAnsi="Calibri"/>
          <w:color w:val="000000" w:themeColor="text1"/>
          <w:lang w:val="en-US"/>
        </w:rPr>
      </w:pPr>
      <w:r w:rsidRPr="007714CD">
        <w:rPr>
          <w:rFonts w:ascii="Calibri" w:hAnsi="Calibri"/>
          <w:color w:val="000000" w:themeColor="text1"/>
          <w:lang w:val="en-US"/>
        </w:rPr>
        <w:t xml:space="preserve">Генератор </w:t>
      </w:r>
      <w:r w:rsidRPr="007714CD">
        <w:rPr>
          <w:rFonts w:ascii="Calibri" w:hAnsi="Calibri"/>
          <w:color w:val="000000" w:themeColor="text1"/>
        </w:rPr>
        <w:t>шума с Алиэкспресс</w:t>
      </w:r>
    </w:p>
    <w:p w:rsidR="00B30324" w:rsidRPr="007714CD" w:rsidRDefault="00087955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4EC210EC" wp14:editId="34A27853">
            <wp:extent cx="3538926" cy="202882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47633" cy="203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324" w:rsidRPr="007714CD" w:rsidRDefault="00B30324" w:rsidP="00CF5582">
      <w:pPr>
        <w:pStyle w:val="ListParagraph"/>
        <w:numPr>
          <w:ilvl w:val="0"/>
          <w:numId w:val="14"/>
        </w:num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Анализатор спектра </w:t>
      </w:r>
      <w:r w:rsidRPr="007714CD">
        <w:rPr>
          <w:rFonts w:ascii="Calibri" w:hAnsi="Calibri"/>
          <w:color w:val="000000" w:themeColor="text1"/>
          <w:lang w:val="en-US"/>
        </w:rPr>
        <w:t>TinySA</w:t>
      </w:r>
      <w:r w:rsidR="008554A2" w:rsidRPr="007714CD">
        <w:rPr>
          <w:rFonts w:ascii="Calibri" w:hAnsi="Calibri"/>
          <w:color w:val="000000" w:themeColor="text1"/>
        </w:rPr>
        <w:t xml:space="preserve"> - </w:t>
      </w:r>
      <w:hyperlink r:id="rId37" w:history="1">
        <w:r w:rsidR="008554A2" w:rsidRPr="007714CD">
          <w:rPr>
            <w:rStyle w:val="Hyperlink"/>
            <w:rFonts w:ascii="Calibri" w:hAnsi="Calibri"/>
            <w:color w:val="000000" w:themeColor="text1"/>
            <w:lang w:val="en-US"/>
          </w:rPr>
          <w:t>https</w:t>
        </w:r>
        <w:r w:rsidR="008554A2" w:rsidRPr="007714CD">
          <w:rPr>
            <w:rStyle w:val="Hyperlink"/>
            <w:rFonts w:ascii="Calibri" w:hAnsi="Calibri"/>
            <w:color w:val="000000" w:themeColor="text1"/>
          </w:rPr>
          <w:t>://</w:t>
        </w:r>
        <w:r w:rsidR="008554A2" w:rsidRPr="007714CD">
          <w:rPr>
            <w:rStyle w:val="Hyperlink"/>
            <w:rFonts w:ascii="Calibri" w:hAnsi="Calibri"/>
            <w:color w:val="000000" w:themeColor="text1"/>
            <w:lang w:val="en-US"/>
          </w:rPr>
          <w:t>www</w:t>
        </w:r>
        <w:r w:rsidR="008554A2" w:rsidRPr="007714CD">
          <w:rPr>
            <w:rStyle w:val="Hyperlink"/>
            <w:rFonts w:ascii="Calibri" w:hAnsi="Calibri"/>
            <w:color w:val="000000" w:themeColor="text1"/>
          </w:rPr>
          <w:t>.</w:t>
        </w:r>
        <w:r w:rsidR="008554A2" w:rsidRPr="007714CD">
          <w:rPr>
            <w:rStyle w:val="Hyperlink"/>
            <w:rFonts w:ascii="Calibri" w:hAnsi="Calibri"/>
            <w:color w:val="000000" w:themeColor="text1"/>
            <w:lang w:val="en-US"/>
          </w:rPr>
          <w:t>tinysa</w:t>
        </w:r>
        <w:r w:rsidR="008554A2" w:rsidRPr="007714CD">
          <w:rPr>
            <w:rStyle w:val="Hyperlink"/>
            <w:rFonts w:ascii="Calibri" w:hAnsi="Calibri"/>
            <w:color w:val="000000" w:themeColor="text1"/>
          </w:rPr>
          <w:t>.</w:t>
        </w:r>
        <w:r w:rsidR="008554A2" w:rsidRPr="007714CD">
          <w:rPr>
            <w:rStyle w:val="Hyperlink"/>
            <w:rFonts w:ascii="Calibri" w:hAnsi="Calibri"/>
            <w:color w:val="000000" w:themeColor="text1"/>
            <w:lang w:val="en-US"/>
          </w:rPr>
          <w:t>org</w:t>
        </w:r>
        <w:r w:rsidR="008554A2" w:rsidRPr="007714CD">
          <w:rPr>
            <w:rStyle w:val="Hyperlink"/>
            <w:rFonts w:ascii="Calibri" w:hAnsi="Calibri"/>
            <w:color w:val="000000" w:themeColor="text1"/>
          </w:rPr>
          <w:t>/</w:t>
        </w:r>
        <w:r w:rsidR="008554A2" w:rsidRPr="007714CD">
          <w:rPr>
            <w:rStyle w:val="Hyperlink"/>
            <w:rFonts w:ascii="Calibri" w:hAnsi="Calibri"/>
            <w:color w:val="000000" w:themeColor="text1"/>
            <w:lang w:val="en-US"/>
          </w:rPr>
          <w:t>wiki</w:t>
        </w:r>
        <w:r w:rsidR="008554A2" w:rsidRPr="007714CD">
          <w:rPr>
            <w:rStyle w:val="Hyperlink"/>
            <w:rFonts w:ascii="Calibri" w:hAnsi="Calibri"/>
            <w:color w:val="000000" w:themeColor="text1"/>
          </w:rPr>
          <w:t>/</w:t>
        </w:r>
      </w:hyperlink>
      <w:r w:rsidR="008554A2" w:rsidRPr="007714CD">
        <w:rPr>
          <w:rFonts w:ascii="Calibri" w:hAnsi="Calibri"/>
          <w:color w:val="000000" w:themeColor="text1"/>
        </w:rPr>
        <w:t xml:space="preserve"> </w:t>
      </w:r>
    </w:p>
    <w:p w:rsidR="00B30324" w:rsidRPr="007714CD" w:rsidRDefault="00B30324" w:rsidP="00CF5582">
      <w:pPr>
        <w:pStyle w:val="ListParagraph"/>
        <w:jc w:val="both"/>
        <w:rPr>
          <w:rFonts w:ascii="Calibri" w:hAnsi="Calibri"/>
          <w:color w:val="000000" w:themeColor="text1"/>
        </w:rPr>
      </w:pPr>
    </w:p>
    <w:p w:rsidR="00087955" w:rsidRPr="007714CD" w:rsidRDefault="00087955" w:rsidP="0088737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010D7587" wp14:editId="3B88AEEF">
            <wp:extent cx="3508375" cy="21907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10638" cy="2192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CE6" w:rsidRPr="007714CD" w:rsidRDefault="009368F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Настройка начинается с укладки гетеродина. </w:t>
      </w:r>
    </w:p>
    <w:p w:rsidR="009368FC" w:rsidRPr="007714CD" w:rsidRDefault="009368F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Вход АПЧ при этом заземляется, иначе будут наводки!</w:t>
      </w:r>
      <w:r w:rsidR="00DC7CE6" w:rsidRPr="007714CD">
        <w:rPr>
          <w:rFonts w:ascii="Calibri" w:hAnsi="Calibri"/>
          <w:color w:val="000000" w:themeColor="text1"/>
        </w:rPr>
        <w:t xml:space="preserve"> Подается питание 4.2В либо от стабилизированного источника, либо от полностью заряженной литиевой батареи.</w:t>
      </w:r>
    </w:p>
    <w:p w:rsidR="00624FE6" w:rsidRPr="007714CD" w:rsidRDefault="00624FE6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Сигнал с катушки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>2 снимаем дистанционно</w:t>
      </w:r>
      <w:r w:rsidR="00FB6726" w:rsidRPr="007714CD">
        <w:rPr>
          <w:rFonts w:ascii="Calibri" w:hAnsi="Calibri"/>
          <w:color w:val="000000" w:themeColor="text1"/>
        </w:rPr>
        <w:t xml:space="preserve"> через индуктивную связь</w:t>
      </w:r>
      <w:r w:rsidR="00756F3E" w:rsidRPr="007714CD">
        <w:rPr>
          <w:rFonts w:ascii="Calibri" w:hAnsi="Calibri"/>
          <w:color w:val="000000" w:themeColor="text1"/>
        </w:rPr>
        <w:t xml:space="preserve"> с расстояния 2-4 см</w:t>
      </w:r>
      <w:r w:rsidR="00FB6726" w:rsidRPr="007714CD">
        <w:rPr>
          <w:rFonts w:ascii="Calibri" w:hAnsi="Calibri"/>
          <w:color w:val="000000" w:themeColor="text1"/>
        </w:rPr>
        <w:t>, в качестве датчика используем одновитковую катушку, включенную на вход анализатора спектра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7"/>
        <w:gridCol w:w="5086"/>
      </w:tblGrid>
      <w:tr w:rsidR="007714CD" w:rsidRPr="007714CD" w:rsidTr="00BE0873">
        <w:trPr>
          <w:jc w:val="center"/>
        </w:trPr>
        <w:tc>
          <w:tcPr>
            <w:tcW w:w="5139" w:type="dxa"/>
          </w:tcPr>
          <w:p w:rsidR="00087955" w:rsidRPr="007714CD" w:rsidRDefault="00087955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lastRenderedPageBreak/>
              <w:drawing>
                <wp:inline distT="0" distB="0" distL="0" distR="0" wp14:anchorId="48595B15" wp14:editId="2708069A">
                  <wp:extent cx="1894437" cy="202882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6029" cy="20519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0" w:type="dxa"/>
          </w:tcPr>
          <w:p w:rsidR="00087955" w:rsidRPr="007714CD" w:rsidRDefault="00306BDD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 wp14:anchorId="4EF0F960" wp14:editId="6320F9E9">
                  <wp:extent cx="2714625" cy="2018137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7707" cy="20278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25229" w:rsidRPr="007714CD" w:rsidRDefault="00225229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Растяжкой/сжатием витков катушки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="00764D72" w:rsidRPr="007714CD">
        <w:rPr>
          <w:rFonts w:ascii="Calibri" w:hAnsi="Calibri"/>
          <w:color w:val="000000" w:themeColor="text1"/>
        </w:rPr>
        <w:t>3</w:t>
      </w:r>
      <w:r w:rsidRPr="007714CD">
        <w:rPr>
          <w:rFonts w:ascii="Calibri" w:hAnsi="Calibri"/>
          <w:color w:val="000000" w:themeColor="text1"/>
        </w:rPr>
        <w:t xml:space="preserve"> укладывают нижнюю </w:t>
      </w:r>
      <w:r w:rsidR="00764D72" w:rsidRPr="007714CD">
        <w:rPr>
          <w:rFonts w:ascii="Calibri" w:hAnsi="Calibri"/>
          <w:color w:val="000000" w:themeColor="text1"/>
        </w:rPr>
        <w:t>границу 98</w:t>
      </w:r>
      <w:r w:rsidRPr="007714CD">
        <w:rPr>
          <w:rFonts w:ascii="Calibri" w:hAnsi="Calibri"/>
          <w:color w:val="000000" w:themeColor="text1"/>
        </w:rPr>
        <w:t xml:space="preserve">МГц. </w:t>
      </w:r>
      <w:r w:rsidR="00994236" w:rsidRPr="007714CD">
        <w:rPr>
          <w:rFonts w:ascii="Calibri" w:hAnsi="Calibri"/>
          <w:color w:val="000000" w:themeColor="text1"/>
        </w:rPr>
        <w:t>Если параметры катушки (провод/витки) выбраны точно по рекомендациям</w:t>
      </w:r>
      <w:r w:rsidR="00764D72" w:rsidRPr="007714CD">
        <w:rPr>
          <w:rFonts w:ascii="Calibri" w:hAnsi="Calibri"/>
          <w:color w:val="000000" w:themeColor="text1"/>
        </w:rPr>
        <w:t>,</w:t>
      </w:r>
      <w:r w:rsidR="00994236" w:rsidRPr="007714CD">
        <w:rPr>
          <w:rFonts w:ascii="Calibri" w:hAnsi="Calibri"/>
          <w:color w:val="000000" w:themeColor="text1"/>
        </w:rPr>
        <w:t xml:space="preserve"> то геометрическое изменение размеров катушки минимальное в пределах 1-2 мм.</w:t>
      </w:r>
    </w:p>
    <w:p w:rsidR="00994236" w:rsidRPr="007714CD" w:rsidRDefault="00CC1D32" w:rsidP="00BE0873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5AB8C6AC" wp14:editId="13B8511A">
            <wp:extent cx="2779284" cy="195262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784715" cy="1956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8FC" w:rsidRPr="007714CD" w:rsidRDefault="00225229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о</w:t>
      </w:r>
      <w:r w:rsidR="009368FC" w:rsidRPr="007714CD">
        <w:rPr>
          <w:rFonts w:ascii="Calibri" w:hAnsi="Calibri"/>
          <w:color w:val="000000" w:themeColor="text1"/>
        </w:rPr>
        <w:t xml:space="preserve">дпайкой </w:t>
      </w:r>
      <w:r w:rsidRPr="007714CD">
        <w:rPr>
          <w:rFonts w:ascii="Calibri" w:hAnsi="Calibri"/>
          <w:color w:val="000000" w:themeColor="text1"/>
        </w:rPr>
        <w:t>SMD</w:t>
      </w:r>
      <w:r w:rsidR="00764D72" w:rsidRPr="007714CD">
        <w:rPr>
          <w:rFonts w:ascii="Calibri" w:hAnsi="Calibri"/>
          <w:color w:val="000000" w:themeColor="text1"/>
        </w:rPr>
        <w:t xml:space="preserve"> емкостей в пределах 1-2.2 пФ</w:t>
      </w:r>
      <w:r w:rsidRPr="007714CD">
        <w:rPr>
          <w:rFonts w:ascii="Calibri" w:hAnsi="Calibri"/>
          <w:color w:val="000000" w:themeColor="text1"/>
        </w:rPr>
        <w:t xml:space="preserve"> </w:t>
      </w:r>
      <w:r w:rsidR="00764D72" w:rsidRPr="007714CD">
        <w:rPr>
          <w:rFonts w:ascii="Calibri" w:hAnsi="Calibri"/>
          <w:color w:val="000000" w:themeColor="text1"/>
        </w:rPr>
        <w:t>параллельно емкости С12 укладывают верхнюю границу 119МГц</w:t>
      </w:r>
      <w:r w:rsidR="002F5A03" w:rsidRPr="007714CD">
        <w:rPr>
          <w:rFonts w:ascii="Calibri" w:hAnsi="Calibri"/>
          <w:color w:val="000000" w:themeColor="text1"/>
        </w:rPr>
        <w:t xml:space="preserve"> (общая емкость </w:t>
      </w:r>
      <w:r w:rsidR="002F5A03" w:rsidRPr="007714CD">
        <w:rPr>
          <w:rFonts w:ascii="Calibri" w:hAnsi="Calibri"/>
          <w:color w:val="000000" w:themeColor="text1"/>
          <w:lang w:val="en-US"/>
        </w:rPr>
        <w:t xml:space="preserve">C12 </w:t>
      </w:r>
      <w:r w:rsidR="002F5A03" w:rsidRPr="007714CD">
        <w:rPr>
          <w:rFonts w:ascii="Calibri" w:hAnsi="Calibri"/>
          <w:color w:val="000000" w:themeColor="text1"/>
        </w:rPr>
        <w:t>обычно 10-12пФ)</w:t>
      </w:r>
      <w:r w:rsidR="00764D72" w:rsidRPr="007714CD">
        <w:rPr>
          <w:rFonts w:ascii="Calibri" w:hAnsi="Calibri"/>
          <w:color w:val="000000" w:themeColor="text1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20"/>
        <w:gridCol w:w="5043"/>
      </w:tblGrid>
      <w:tr w:rsidR="007714CD" w:rsidRPr="007714CD" w:rsidTr="00BE0873">
        <w:tc>
          <w:tcPr>
            <w:tcW w:w="5139" w:type="dxa"/>
          </w:tcPr>
          <w:p w:rsidR="00CC1D32" w:rsidRPr="007714CD" w:rsidRDefault="00CC1D32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 wp14:anchorId="46AC10E6" wp14:editId="52112D62">
                  <wp:extent cx="2925565" cy="22098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8868" cy="22274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0" w:type="dxa"/>
          </w:tcPr>
          <w:p w:rsidR="00CC1D32" w:rsidRPr="007714CD" w:rsidRDefault="00CC1D32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 wp14:anchorId="248AEB18" wp14:editId="0069B012">
                  <wp:extent cx="2962275" cy="2221633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8932" cy="223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B6726" w:rsidRPr="007714CD" w:rsidRDefault="00FB6726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После настройки гетеродина начинаем </w:t>
      </w:r>
      <w:r w:rsidR="00774F2A" w:rsidRPr="007714CD">
        <w:rPr>
          <w:rFonts w:ascii="Calibri" w:hAnsi="Calibri"/>
          <w:color w:val="000000" w:themeColor="text1"/>
        </w:rPr>
        <w:t>“сквозную” настройку блока от входа к выходу.</w:t>
      </w:r>
    </w:p>
    <w:p w:rsidR="00624FE6" w:rsidRPr="007714CD" w:rsidRDefault="00624FE6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На вход блока УКВ через сопротивление 25 Ом (для имитации сопротивления антенны 75 Ом) и аттенюатор 10дБ подключаем генератор шума.</w:t>
      </w:r>
      <w:r w:rsidR="00774F2A" w:rsidRPr="007714CD">
        <w:rPr>
          <w:rFonts w:ascii="Calibri" w:hAnsi="Calibri"/>
          <w:color w:val="000000" w:themeColor="text1"/>
        </w:rPr>
        <w:t xml:space="preserve"> Сигнал снимается индуктивным датчиком со вторичной катушки!</w:t>
      </w:r>
    </w:p>
    <w:p w:rsidR="008554A2" w:rsidRPr="007714CD" w:rsidRDefault="008554A2" w:rsidP="00BE0873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lastRenderedPageBreak/>
        <w:drawing>
          <wp:inline distT="0" distB="0" distL="0" distR="0" wp14:anchorId="50A4E450" wp14:editId="56D8CFDD">
            <wp:extent cx="2529686" cy="17335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42329" cy="174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F2A" w:rsidRPr="007714CD" w:rsidRDefault="00774F2A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Настройка входного контура выполняется регулировкой положения сердечника. Сердечник вкручивается в глубину до конца, а затем выкручивая сердечник вверх добиваются положения середины горба АЧХ на частоте 100МГц и его симметричной формы. В зависимости от емкости монтажа рекомендуется параллельно первичной обмотке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>1 включить корректирующую емкость 5-10пФ (подбирается экспериментальным путем по факту).</w:t>
      </w:r>
    </w:p>
    <w:p w:rsidR="00774F2A" w:rsidRPr="007714CD" w:rsidRDefault="00774F2A" w:rsidP="00BE0873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>
            <wp:extent cx="2119853" cy="18427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31574" cy="185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D32" w:rsidRPr="007714CD" w:rsidRDefault="00A25DA7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Затем необходимо настроить УВЧ</w:t>
      </w:r>
      <w:r w:rsidR="00EE6E05" w:rsidRPr="007714CD">
        <w:rPr>
          <w:rFonts w:ascii="Calibri" w:hAnsi="Calibri"/>
          <w:color w:val="000000" w:themeColor="text1"/>
        </w:rPr>
        <w:t xml:space="preserve"> - не отключая генератор шума от входа блока сигнал снимается индуктивным датчиком с катушки </w:t>
      </w:r>
      <w:r w:rsidR="00EE6E05" w:rsidRPr="007714CD">
        <w:rPr>
          <w:rFonts w:ascii="Calibri" w:hAnsi="Calibri"/>
          <w:color w:val="000000" w:themeColor="text1"/>
          <w:lang w:val="en-US"/>
        </w:rPr>
        <w:t>L</w:t>
      </w:r>
      <w:r w:rsidR="00EE6E05" w:rsidRPr="007714CD">
        <w:rPr>
          <w:rFonts w:ascii="Calibri" w:hAnsi="Calibri"/>
          <w:color w:val="000000" w:themeColor="text1"/>
        </w:rPr>
        <w:t>2 на расстоянии 1-2 см</w:t>
      </w:r>
      <w:r w:rsidRPr="007714CD">
        <w:rPr>
          <w:rFonts w:ascii="Calibri" w:hAnsi="Calibri"/>
          <w:color w:val="000000" w:themeColor="text1"/>
        </w:rPr>
        <w:t>, методик</w:t>
      </w:r>
      <w:r w:rsidR="00EE6E05" w:rsidRPr="007714CD">
        <w:rPr>
          <w:rFonts w:ascii="Calibri" w:hAnsi="Calibri"/>
          <w:color w:val="000000" w:themeColor="text1"/>
        </w:rPr>
        <w:t>а</w:t>
      </w:r>
      <w:r w:rsidRPr="007714CD">
        <w:rPr>
          <w:rFonts w:ascii="Calibri" w:hAnsi="Calibri"/>
          <w:color w:val="000000" w:themeColor="text1"/>
        </w:rPr>
        <w:t xml:space="preserve"> аналогичная настройке гетеродина. Растяжкой/сжатием витков катушки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 xml:space="preserve">2 укладывают нижнюю границу 87МГц. Если параметры катушки (провод/витки) выбраны точно по рекомендациям, то геометрическое изменение размеров катушки минимальное в пределах 1-2 мм. </w:t>
      </w:r>
    </w:p>
    <w:p w:rsidR="00CC1D32" w:rsidRPr="007714CD" w:rsidRDefault="00CC1D32" w:rsidP="00BE0873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5EBB9B54" wp14:editId="36D152B5">
            <wp:extent cx="2310494" cy="17240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30703" cy="173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A7" w:rsidRPr="007714CD" w:rsidRDefault="00A25DA7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Подпайкой SMD емкостей в пределах 1-2.2 пФ параллельно емкости </w:t>
      </w:r>
      <w:r w:rsidR="00E7136F" w:rsidRPr="007714CD">
        <w:rPr>
          <w:rFonts w:ascii="Calibri" w:hAnsi="Calibri"/>
          <w:color w:val="000000" w:themeColor="text1"/>
        </w:rPr>
        <w:t>С7</w:t>
      </w:r>
      <w:r w:rsidRPr="007714CD">
        <w:rPr>
          <w:rFonts w:ascii="Calibri" w:hAnsi="Calibri"/>
          <w:color w:val="000000" w:themeColor="text1"/>
        </w:rPr>
        <w:t xml:space="preserve"> укладывают верхнюю </w:t>
      </w:r>
      <w:r w:rsidR="00E7136F" w:rsidRPr="007714CD">
        <w:rPr>
          <w:rFonts w:ascii="Calibri" w:hAnsi="Calibri"/>
          <w:color w:val="000000" w:themeColor="text1"/>
        </w:rPr>
        <w:t>границу 108</w:t>
      </w:r>
      <w:r w:rsidR="002F5A03" w:rsidRPr="007714CD">
        <w:rPr>
          <w:rFonts w:ascii="Calibri" w:hAnsi="Calibri"/>
          <w:color w:val="000000" w:themeColor="text1"/>
        </w:rPr>
        <w:t xml:space="preserve">МГц (общая емкость </w:t>
      </w:r>
      <w:r w:rsidR="002F5A03" w:rsidRPr="007714CD">
        <w:rPr>
          <w:rFonts w:ascii="Calibri" w:hAnsi="Calibri"/>
          <w:color w:val="000000" w:themeColor="text1"/>
          <w:lang w:val="en-US"/>
        </w:rPr>
        <w:t xml:space="preserve">C7 </w:t>
      </w:r>
      <w:r w:rsidR="002F5A03" w:rsidRPr="007714CD">
        <w:rPr>
          <w:rFonts w:ascii="Calibri" w:hAnsi="Calibri"/>
          <w:color w:val="000000" w:themeColor="text1"/>
        </w:rPr>
        <w:t>обычно 16-18пФ)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64"/>
        <w:gridCol w:w="3347"/>
        <w:gridCol w:w="3352"/>
      </w:tblGrid>
      <w:tr w:rsidR="007714CD" w:rsidRPr="007714CD" w:rsidTr="00BE0873">
        <w:tc>
          <w:tcPr>
            <w:tcW w:w="3426" w:type="dxa"/>
          </w:tcPr>
          <w:p w:rsidR="00E7136F" w:rsidRPr="007714CD" w:rsidRDefault="00543875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lastRenderedPageBreak/>
              <w:drawing>
                <wp:inline distT="0" distB="0" distL="0" distR="0" wp14:anchorId="714749F2" wp14:editId="09CD7AE5">
                  <wp:extent cx="1902888" cy="143827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5344" cy="1455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E7136F" w:rsidRPr="007714CD" w:rsidRDefault="00543875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 wp14:anchorId="03B53667" wp14:editId="42ED486E">
                  <wp:extent cx="1865630" cy="1452199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5086" cy="14751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E7136F" w:rsidRPr="007714CD" w:rsidRDefault="00543875" w:rsidP="00BE0873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7714CD">
              <w:rPr>
                <w:rFonts w:ascii="Calibri" w:hAnsi="Calibri"/>
                <w:noProof/>
                <w:color w:val="000000" w:themeColor="text1"/>
                <w:lang w:eastAsia="ru-RU"/>
              </w:rPr>
              <w:drawing>
                <wp:inline distT="0" distB="0" distL="0" distR="0" wp14:anchorId="25D6F458" wp14:editId="0910FCB5">
                  <wp:extent cx="1875155" cy="143129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9378" cy="14421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7136F" w:rsidRPr="007714CD" w:rsidRDefault="004928CE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Настройка контура ПЧ сводится к подбору положения</w:t>
      </w:r>
      <w:r w:rsidR="006911C6" w:rsidRPr="007714CD">
        <w:rPr>
          <w:rFonts w:ascii="Calibri" w:hAnsi="Calibri"/>
          <w:color w:val="000000" w:themeColor="text1"/>
        </w:rPr>
        <w:t xml:space="preserve"> </w:t>
      </w:r>
      <w:r w:rsidRPr="007714CD">
        <w:rPr>
          <w:rFonts w:ascii="Calibri" w:hAnsi="Calibri"/>
          <w:color w:val="000000" w:themeColor="text1"/>
        </w:rPr>
        <w:t xml:space="preserve">сердечника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>4</w:t>
      </w:r>
      <w:r w:rsidR="006911C6" w:rsidRPr="007714CD">
        <w:rPr>
          <w:rFonts w:ascii="Calibri" w:hAnsi="Calibri"/>
          <w:color w:val="000000" w:themeColor="text1"/>
        </w:rPr>
        <w:t xml:space="preserve"> для установки контура в резонанс на частоте 10.7МГц.</w:t>
      </w:r>
    </w:p>
    <w:p w:rsidR="006911C6" w:rsidRPr="007714CD" w:rsidRDefault="00180286" w:rsidP="002E62BF">
      <w:pPr>
        <w:jc w:val="center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noProof/>
          <w:color w:val="000000" w:themeColor="text1"/>
          <w:lang w:eastAsia="ru-RU"/>
        </w:rPr>
        <w:drawing>
          <wp:inline distT="0" distB="0" distL="0" distR="0" wp14:anchorId="6D261AB7" wp14:editId="19AC0470">
            <wp:extent cx="2116370" cy="16573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26308" cy="1665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8D6" w:rsidRPr="007714CD" w:rsidRDefault="00C97BE6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9" w:name="_Toc134883977"/>
      <w:r w:rsidRPr="007714CD">
        <w:rPr>
          <w:rFonts w:ascii="Calibri" w:hAnsi="Calibri"/>
          <w:color w:val="000000" w:themeColor="text1"/>
        </w:rPr>
        <w:t>Н</w:t>
      </w:r>
      <w:r w:rsidR="007428D6" w:rsidRPr="007714CD">
        <w:rPr>
          <w:rFonts w:ascii="Calibri" w:hAnsi="Calibri"/>
          <w:color w:val="000000" w:themeColor="text1"/>
        </w:rPr>
        <w:t>астройка "на слух" без приборов</w:t>
      </w:r>
      <w:bookmarkEnd w:id="9"/>
    </w:p>
    <w:p w:rsidR="0010314C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Для настройки “</w:t>
      </w:r>
      <w:r w:rsidR="00BA4581" w:rsidRPr="007714CD">
        <w:rPr>
          <w:rFonts w:ascii="Calibri" w:hAnsi="Calibri"/>
          <w:color w:val="000000" w:themeColor="text1"/>
        </w:rPr>
        <w:t>на слух</w:t>
      </w:r>
      <w:r w:rsidRPr="007714CD">
        <w:rPr>
          <w:rFonts w:ascii="Calibri" w:hAnsi="Calibri"/>
          <w:color w:val="000000" w:themeColor="text1"/>
        </w:rPr>
        <w:t>”</w:t>
      </w:r>
      <w:r w:rsidR="00BA4581" w:rsidRPr="007714CD">
        <w:rPr>
          <w:rFonts w:ascii="Calibri" w:hAnsi="Calibri"/>
          <w:color w:val="000000" w:themeColor="text1"/>
        </w:rPr>
        <w:t xml:space="preserve"> понадобятся к</w:t>
      </w:r>
      <w:r w:rsidR="00D779B7" w:rsidRPr="007714CD">
        <w:rPr>
          <w:rFonts w:ascii="Calibri" w:hAnsi="Calibri"/>
          <w:color w:val="000000" w:themeColor="text1"/>
        </w:rPr>
        <w:t xml:space="preserve">онтрольный </w:t>
      </w:r>
      <w:r w:rsidR="00C16B0F" w:rsidRPr="007714CD">
        <w:rPr>
          <w:rFonts w:ascii="Calibri" w:hAnsi="Calibri"/>
          <w:color w:val="000000" w:themeColor="text1"/>
        </w:rPr>
        <w:t>УКВ приемник с диапазоном 87-108МГц</w:t>
      </w:r>
      <w:r w:rsidR="00BA4581" w:rsidRPr="007714CD">
        <w:rPr>
          <w:rFonts w:ascii="Calibri" w:hAnsi="Calibri"/>
          <w:color w:val="000000" w:themeColor="text1"/>
        </w:rPr>
        <w:t>, его гетеродин в области 97...108 МГц служит как источник стабильного сигнала, на который отзывается индикатор уровня приёма, а также с ним уловим свой новый гетеродин.</w:t>
      </w:r>
    </w:p>
    <w:p w:rsidR="0010314C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Вход АПЧ при этом заземляется, иначе будут наводки! Подается питание 4.2В либо от стабилизированного источника, либо от полностью заряженной литиевой батареи.</w:t>
      </w:r>
    </w:p>
    <w:p w:rsidR="00D64540" w:rsidRPr="007714CD" w:rsidRDefault="00C16B0F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К 7-му выводу ИМС припаиваем отрезок провода около 5 см в качестве антенны. Настр</w:t>
      </w:r>
      <w:r w:rsidR="00D779B7" w:rsidRPr="007714CD">
        <w:rPr>
          <w:rFonts w:ascii="Calibri" w:hAnsi="Calibri"/>
          <w:color w:val="000000" w:themeColor="text1"/>
        </w:rPr>
        <w:t>а</w:t>
      </w:r>
      <w:r w:rsidRPr="007714CD">
        <w:rPr>
          <w:rFonts w:ascii="Calibri" w:hAnsi="Calibri"/>
          <w:color w:val="000000" w:themeColor="text1"/>
        </w:rPr>
        <w:t>иваем</w:t>
      </w:r>
      <w:r w:rsidR="00D779B7" w:rsidRPr="007714CD">
        <w:rPr>
          <w:rFonts w:ascii="Calibri" w:hAnsi="Calibri"/>
          <w:color w:val="000000" w:themeColor="text1"/>
        </w:rPr>
        <w:t xml:space="preserve"> контрольный приемник на </w:t>
      </w:r>
      <w:r w:rsidR="00D64540" w:rsidRPr="007714CD">
        <w:rPr>
          <w:rFonts w:ascii="Calibri" w:hAnsi="Calibri"/>
          <w:color w:val="000000" w:themeColor="text1"/>
        </w:rPr>
        <w:t>середину</w:t>
      </w:r>
      <w:r w:rsidR="00D779B7" w:rsidRPr="007714CD">
        <w:rPr>
          <w:rFonts w:ascii="Calibri" w:hAnsi="Calibri"/>
          <w:color w:val="000000" w:themeColor="text1"/>
        </w:rPr>
        <w:t xml:space="preserve"> диапазона </w:t>
      </w:r>
      <w:r w:rsidR="00D64540" w:rsidRPr="007714CD">
        <w:rPr>
          <w:rFonts w:ascii="Calibri" w:hAnsi="Calibri"/>
          <w:color w:val="000000" w:themeColor="text1"/>
        </w:rPr>
        <w:t>100</w:t>
      </w:r>
      <w:r w:rsidR="00D779B7" w:rsidRPr="007714CD">
        <w:rPr>
          <w:rFonts w:ascii="Calibri" w:hAnsi="Calibri"/>
          <w:color w:val="000000" w:themeColor="text1"/>
        </w:rPr>
        <w:t xml:space="preserve"> МГц, крутим </w:t>
      </w:r>
      <w:r w:rsidR="00244007" w:rsidRPr="007714CD">
        <w:rPr>
          <w:rFonts w:ascii="Calibri" w:hAnsi="Calibri"/>
          <w:color w:val="000000" w:themeColor="text1"/>
        </w:rPr>
        <w:t>ось КПЕ настраиваемого блока УКВ в районе 1-й трети шкалы (от полностью вдвинутых пластин до наполовину выдвинутых)</w:t>
      </w:r>
      <w:r w:rsidR="00E14454" w:rsidRPr="007714CD">
        <w:rPr>
          <w:rFonts w:ascii="Calibri" w:hAnsi="Calibri"/>
          <w:color w:val="000000" w:themeColor="text1"/>
        </w:rPr>
        <w:t xml:space="preserve"> и пытаемся на контрольном приемнике “поймать” тишину. Как вариант на вход АПЧ можно подать звуковой сигнал амплитудой 100-200мВ, тогда получим не тишину, а </w:t>
      </w:r>
      <w:r w:rsidR="00BA4581" w:rsidRPr="007714CD">
        <w:rPr>
          <w:rFonts w:ascii="Calibri" w:hAnsi="Calibri"/>
          <w:color w:val="000000" w:themeColor="text1"/>
        </w:rPr>
        <w:t>отличительный звуковой сигнал</w:t>
      </w:r>
      <w:r w:rsidR="00E14454" w:rsidRPr="007714CD">
        <w:rPr>
          <w:rFonts w:ascii="Calibri" w:hAnsi="Calibri"/>
          <w:color w:val="000000" w:themeColor="text1"/>
        </w:rPr>
        <w:t>.</w:t>
      </w:r>
      <w:r w:rsidR="00E467C8" w:rsidRPr="007714CD">
        <w:rPr>
          <w:rFonts w:ascii="Calibri" w:hAnsi="Calibri"/>
          <w:color w:val="000000" w:themeColor="text1"/>
        </w:rPr>
        <w:t xml:space="preserve"> </w:t>
      </w:r>
    </w:p>
    <w:p w:rsidR="00C16B0F" w:rsidRPr="007714CD" w:rsidRDefault="00E467C8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Если сигнал пойман, то гетеродин работает и можно начинать его укладку, если сигнала нет, то либо гетеродин не работает</w:t>
      </w:r>
      <w:r w:rsidR="005D558B" w:rsidRPr="007714CD">
        <w:rPr>
          <w:rFonts w:ascii="Calibri" w:hAnsi="Calibri"/>
          <w:color w:val="000000" w:themeColor="text1"/>
        </w:rPr>
        <w:t xml:space="preserve"> (обычно КЗ в соответствующей секции КПЕ, либо</w:t>
      </w:r>
      <w:r w:rsidR="00490521" w:rsidRPr="007714CD">
        <w:rPr>
          <w:rFonts w:ascii="Calibri" w:hAnsi="Calibri"/>
          <w:color w:val="000000" w:themeColor="text1"/>
        </w:rPr>
        <w:t xml:space="preserve"> повешенная</w:t>
      </w:r>
      <w:r w:rsidR="005D558B" w:rsidRPr="007714CD">
        <w:rPr>
          <w:rFonts w:ascii="Calibri" w:hAnsi="Calibri"/>
          <w:color w:val="000000" w:themeColor="text1"/>
        </w:rPr>
        <w:t xml:space="preserve"> “сопля” на плате при пайке)</w:t>
      </w:r>
      <w:r w:rsidRPr="007714CD">
        <w:rPr>
          <w:rFonts w:ascii="Calibri" w:hAnsi="Calibri"/>
          <w:color w:val="000000" w:themeColor="text1"/>
        </w:rPr>
        <w:t xml:space="preserve">, либо параметры элементов </w:t>
      </w:r>
      <w:r w:rsidRPr="007714CD">
        <w:rPr>
          <w:rFonts w:ascii="Calibri" w:hAnsi="Calibri"/>
          <w:color w:val="000000" w:themeColor="text1"/>
          <w:lang w:val="en-US"/>
        </w:rPr>
        <w:t>LC</w:t>
      </w:r>
      <w:r w:rsidRPr="007714CD">
        <w:rPr>
          <w:rFonts w:ascii="Calibri" w:hAnsi="Calibri"/>
          <w:color w:val="000000" w:themeColor="text1"/>
        </w:rPr>
        <w:t xml:space="preserve"> цепей обвязки гетеродина </w:t>
      </w:r>
      <w:r w:rsidR="00D64540" w:rsidRPr="007714CD">
        <w:rPr>
          <w:rFonts w:ascii="Calibri" w:hAnsi="Calibri"/>
          <w:color w:val="000000" w:themeColor="text1"/>
        </w:rPr>
        <w:t>сильно отличается от рекомендуемых</w:t>
      </w:r>
      <w:r w:rsidR="00490521" w:rsidRPr="007714CD">
        <w:rPr>
          <w:rFonts w:ascii="Calibri" w:hAnsi="Calibri"/>
          <w:color w:val="000000" w:themeColor="text1"/>
        </w:rPr>
        <w:t xml:space="preserve"> (обычно перезрев и расслоение </w:t>
      </w:r>
      <w:r w:rsidR="00490521" w:rsidRPr="007714CD">
        <w:rPr>
          <w:rFonts w:ascii="Calibri" w:hAnsi="Calibri"/>
          <w:color w:val="000000" w:themeColor="text1"/>
          <w:lang w:val="en-US"/>
        </w:rPr>
        <w:t>SDM</w:t>
      </w:r>
      <w:r w:rsidR="00490521" w:rsidRPr="007714CD">
        <w:rPr>
          <w:rFonts w:ascii="Calibri" w:hAnsi="Calibri"/>
          <w:color w:val="000000" w:themeColor="text1"/>
        </w:rPr>
        <w:t xml:space="preserve"> конденсатора)</w:t>
      </w:r>
      <w:r w:rsidR="00D64540" w:rsidRPr="007714CD">
        <w:rPr>
          <w:rFonts w:ascii="Calibri" w:hAnsi="Calibri"/>
          <w:color w:val="000000" w:themeColor="text1"/>
        </w:rPr>
        <w:t>.</w:t>
      </w:r>
    </w:p>
    <w:p w:rsidR="0010314C" w:rsidRPr="007714CD" w:rsidRDefault="00D64540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Для укладки диапазона гетеродина перестраиваем контрольный приемник на начало диапазона 87 МГц и р</w:t>
      </w:r>
      <w:r w:rsidR="0010314C" w:rsidRPr="007714CD">
        <w:rPr>
          <w:rFonts w:ascii="Calibri" w:hAnsi="Calibri"/>
          <w:color w:val="000000" w:themeColor="text1"/>
        </w:rPr>
        <w:t xml:space="preserve">астяжкой/сжатием витков катушки </w:t>
      </w:r>
      <w:r w:rsidR="0010314C" w:rsidRPr="007714CD">
        <w:rPr>
          <w:rFonts w:ascii="Calibri" w:hAnsi="Calibri"/>
          <w:color w:val="000000" w:themeColor="text1"/>
          <w:lang w:val="en-US"/>
        </w:rPr>
        <w:t>L</w:t>
      </w:r>
      <w:r w:rsidR="0010314C" w:rsidRPr="007714CD">
        <w:rPr>
          <w:rFonts w:ascii="Calibri" w:hAnsi="Calibri"/>
          <w:color w:val="000000" w:themeColor="text1"/>
        </w:rPr>
        <w:t>3 укладывают нижнюю границу 98МГц. Если параметры катушки (провод/витки) выбраны точно по рекомендациям, то геометрическое изменение размеров катушки минимальное в пределах 1-2 мм.</w:t>
      </w:r>
    </w:p>
    <w:p w:rsidR="0010314C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одпайкой SMD емкостей в пределах 1-2.2 пФ параллельно емкости С12 укладывают верхнюю границу 119МГц</w:t>
      </w:r>
      <w:r w:rsidR="004943AF" w:rsidRPr="007714CD">
        <w:rPr>
          <w:rFonts w:ascii="Calibri" w:hAnsi="Calibri"/>
          <w:color w:val="000000" w:themeColor="text1"/>
        </w:rPr>
        <w:t xml:space="preserve"> (общая емкость </w:t>
      </w:r>
      <w:r w:rsidR="004943AF" w:rsidRPr="007714CD">
        <w:rPr>
          <w:rFonts w:ascii="Calibri" w:hAnsi="Calibri"/>
          <w:color w:val="000000" w:themeColor="text1"/>
          <w:lang w:val="en-US"/>
        </w:rPr>
        <w:t>C</w:t>
      </w:r>
      <w:r w:rsidR="004943AF" w:rsidRPr="007714CD">
        <w:rPr>
          <w:rFonts w:ascii="Calibri" w:hAnsi="Calibri"/>
          <w:color w:val="000000" w:themeColor="text1"/>
        </w:rPr>
        <w:t>12 обычно 10-12пФ)</w:t>
      </w:r>
      <w:r w:rsidR="00066818" w:rsidRPr="007714CD">
        <w:rPr>
          <w:rFonts w:ascii="Calibri" w:hAnsi="Calibri"/>
          <w:color w:val="000000" w:themeColor="text1"/>
        </w:rPr>
        <w:t xml:space="preserve"> по известным частотам местных радиостанций, так как если все собрано правильно, то УКВ блок уже начнет ловить большинство “сильных” станций.</w:t>
      </w:r>
    </w:p>
    <w:p w:rsidR="0010314C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После настройки гетеродина начинаем “сквозную” настройку блока от входа к выходу.</w:t>
      </w:r>
    </w:p>
    <w:p w:rsidR="0010314C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lastRenderedPageBreak/>
        <w:t>Настройка входного контура выполняется регулировкой положения сердечника. Сердечник вкручивается в глубину до конца, а затем выкручивая сердечник вверх добиваются положения середины горба АЧХ на частоте 100МГц и его симметричной формы</w:t>
      </w:r>
      <w:r w:rsidR="00F95C30" w:rsidRPr="007714CD">
        <w:rPr>
          <w:rFonts w:ascii="Calibri" w:hAnsi="Calibri"/>
          <w:color w:val="000000" w:themeColor="text1"/>
        </w:rPr>
        <w:t>. Контроль на слух по отношению сигнал/шум и отклонению стрелки индикатора настройки.</w:t>
      </w:r>
    </w:p>
    <w:p w:rsidR="0088648A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Затем необходимо настроить УВЧ, методик аналогичная настройке гетеродина. Растяжкой/сжатием витков катушки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>2 укладывают нижнюю границу 87МГц. Если параметры катушки (провод/витки) выбраны точно по рекомендациям, то геометрическое изменение размеров катушки минимальное в пределах 1-2 мм. Подпайкой SMD емкостей в пределах 1-2.2 пФ параллельно емкости С7 укладывают верхнюю границу 108МГц</w:t>
      </w:r>
      <w:r w:rsidR="004943AF" w:rsidRPr="007714CD">
        <w:rPr>
          <w:rFonts w:ascii="Calibri" w:hAnsi="Calibri"/>
          <w:color w:val="000000" w:themeColor="text1"/>
        </w:rPr>
        <w:t xml:space="preserve"> (общая емкость </w:t>
      </w:r>
      <w:r w:rsidR="004943AF" w:rsidRPr="007714CD">
        <w:rPr>
          <w:rFonts w:ascii="Calibri" w:hAnsi="Calibri"/>
          <w:color w:val="000000" w:themeColor="text1"/>
          <w:lang w:val="en-US"/>
        </w:rPr>
        <w:t>C</w:t>
      </w:r>
      <w:r w:rsidR="004943AF" w:rsidRPr="007714CD">
        <w:rPr>
          <w:rFonts w:ascii="Calibri" w:hAnsi="Calibri"/>
          <w:color w:val="000000" w:themeColor="text1"/>
        </w:rPr>
        <w:t>7 обычно 16-18пФ)</w:t>
      </w:r>
      <w:r w:rsidRPr="007714CD">
        <w:rPr>
          <w:rFonts w:ascii="Calibri" w:hAnsi="Calibri"/>
          <w:color w:val="000000" w:themeColor="text1"/>
        </w:rPr>
        <w:t>.</w:t>
      </w:r>
      <w:r w:rsidR="0088648A" w:rsidRPr="007714CD">
        <w:rPr>
          <w:rFonts w:ascii="Calibri" w:hAnsi="Calibri"/>
          <w:color w:val="000000" w:themeColor="text1"/>
        </w:rPr>
        <w:t xml:space="preserve"> Контроль на слух по отношению сигнал/шум и отклонению стрелки индикатора настройки.</w:t>
      </w:r>
    </w:p>
    <w:p w:rsidR="0088648A" w:rsidRPr="007714CD" w:rsidRDefault="0010314C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Настройка контура ПЧ сводится к подбору положения сердечника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>4 для установки контура в резонанс на частоте 10.7МГц.</w:t>
      </w:r>
      <w:r w:rsidR="0088648A" w:rsidRPr="007714CD">
        <w:rPr>
          <w:rFonts w:ascii="Calibri" w:hAnsi="Calibri"/>
          <w:color w:val="000000" w:themeColor="text1"/>
        </w:rPr>
        <w:t xml:space="preserve"> Контроль по отклонению стрелки индикатора настройки.</w:t>
      </w:r>
    </w:p>
    <w:p w:rsidR="00C738E6" w:rsidRPr="007714CD" w:rsidRDefault="00C738E6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10" w:name="_Toc134883978"/>
      <w:r w:rsidRPr="007714CD">
        <w:rPr>
          <w:rFonts w:ascii="Calibri" w:hAnsi="Calibri"/>
          <w:color w:val="000000" w:themeColor="text1"/>
        </w:rPr>
        <w:t>Возможные замены</w:t>
      </w:r>
      <w:bookmarkEnd w:id="10"/>
    </w:p>
    <w:p w:rsidR="00017902" w:rsidRPr="007714CD" w:rsidRDefault="00017902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Микросхему </w:t>
      </w:r>
      <w:r w:rsidRPr="00F41575">
        <w:rPr>
          <w:rFonts w:ascii="Calibri" w:hAnsi="Calibri"/>
          <w:color w:val="000000" w:themeColor="text1"/>
        </w:rPr>
        <w:t>TA</w:t>
      </w:r>
      <w:r w:rsidRPr="007714CD">
        <w:rPr>
          <w:rFonts w:ascii="Calibri" w:hAnsi="Calibri"/>
          <w:color w:val="000000" w:themeColor="text1"/>
        </w:rPr>
        <w:t xml:space="preserve">7358 можно заменить на: </w:t>
      </w:r>
      <w:r w:rsidRPr="00F41575">
        <w:rPr>
          <w:rFonts w:ascii="Calibri" w:hAnsi="Calibri"/>
          <w:b/>
          <w:color w:val="000000" w:themeColor="text1"/>
        </w:rPr>
        <w:t>KIA6058AS</w:t>
      </w:r>
      <w:r w:rsidR="00EE23E5" w:rsidRPr="00F41575">
        <w:rPr>
          <w:rFonts w:ascii="Calibri" w:hAnsi="Calibri"/>
          <w:b/>
          <w:color w:val="000000" w:themeColor="text1"/>
        </w:rPr>
        <w:t>, LA1185</w:t>
      </w:r>
      <w:r w:rsidR="00EE23E5" w:rsidRPr="00F41575">
        <w:rPr>
          <w:rFonts w:ascii="Calibri" w:hAnsi="Calibri"/>
          <w:color w:val="000000" w:themeColor="text1"/>
        </w:rPr>
        <w:t xml:space="preserve"> и т.п. Есть два варианта таких микросхем</w:t>
      </w:r>
      <w:r w:rsidR="00892228" w:rsidRPr="00F41575">
        <w:rPr>
          <w:rFonts w:ascii="Calibri" w:hAnsi="Calibri"/>
          <w:color w:val="000000" w:themeColor="text1"/>
        </w:rPr>
        <w:t>, со встроенным варикапом либо с выходом контроля гетеродина</w:t>
      </w:r>
      <w:r w:rsidR="000E5316" w:rsidRPr="00F41575">
        <w:rPr>
          <w:rFonts w:ascii="Calibri" w:hAnsi="Calibri"/>
          <w:color w:val="000000" w:themeColor="text1"/>
        </w:rPr>
        <w:t>, при выборе замены необходимо это учитывать!</w:t>
      </w:r>
    </w:p>
    <w:p w:rsidR="007B54BA" w:rsidRPr="007714CD" w:rsidRDefault="007B54BA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Катушку </w:t>
      </w:r>
      <w:r w:rsidRPr="007714CD">
        <w:rPr>
          <w:rFonts w:ascii="Calibri" w:hAnsi="Calibri"/>
          <w:color w:val="000000" w:themeColor="text1"/>
          <w:lang w:val="en-US"/>
        </w:rPr>
        <w:t>L</w:t>
      </w:r>
      <w:r w:rsidRPr="007714CD">
        <w:rPr>
          <w:rFonts w:ascii="Calibri" w:hAnsi="Calibri"/>
          <w:color w:val="000000" w:themeColor="text1"/>
        </w:rPr>
        <w:t xml:space="preserve">4 можно использовать </w:t>
      </w:r>
      <w:r w:rsidR="00CC55B6" w:rsidRPr="007714CD">
        <w:rPr>
          <w:rFonts w:ascii="Calibri" w:hAnsi="Calibri"/>
          <w:color w:val="000000" w:themeColor="text1"/>
        </w:rPr>
        <w:t>из оригинального блока УКВ</w:t>
      </w:r>
      <w:r w:rsidR="000B0435" w:rsidRPr="007714CD">
        <w:rPr>
          <w:rFonts w:ascii="Calibri" w:hAnsi="Calibri"/>
          <w:color w:val="000000" w:themeColor="text1"/>
        </w:rPr>
        <w:t xml:space="preserve"> - </w:t>
      </w:r>
      <w:r w:rsidR="00423242" w:rsidRPr="007714CD">
        <w:rPr>
          <w:rFonts w:ascii="Calibri" w:hAnsi="Calibri"/>
          <w:color w:val="000000" w:themeColor="text1"/>
        </w:rPr>
        <w:t>первую после смесителя, на которой нет вторич</w:t>
      </w:r>
      <w:r w:rsidR="000B0435" w:rsidRPr="007714CD">
        <w:rPr>
          <w:rFonts w:ascii="Calibri" w:hAnsi="Calibri"/>
          <w:color w:val="000000" w:themeColor="text1"/>
        </w:rPr>
        <w:t>ной обмотки. Её</w:t>
      </w:r>
      <w:r w:rsidR="00423242" w:rsidRPr="007714CD">
        <w:rPr>
          <w:rFonts w:ascii="Calibri" w:hAnsi="Calibri"/>
          <w:color w:val="000000" w:themeColor="text1"/>
        </w:rPr>
        <w:t xml:space="preserve"> индуктивность как раз </w:t>
      </w:r>
      <w:r w:rsidR="000B0435" w:rsidRPr="007714CD">
        <w:rPr>
          <w:rFonts w:ascii="Calibri" w:hAnsi="Calibri"/>
          <w:color w:val="000000" w:themeColor="text1"/>
        </w:rPr>
        <w:t>около</w:t>
      </w:r>
      <w:r w:rsidR="00423242" w:rsidRPr="007714CD">
        <w:rPr>
          <w:rFonts w:ascii="Calibri" w:hAnsi="Calibri"/>
          <w:color w:val="000000" w:themeColor="text1"/>
        </w:rPr>
        <w:t xml:space="preserve"> 3мкГн. Придется </w:t>
      </w:r>
      <w:r w:rsidR="007A047F" w:rsidRPr="007714CD">
        <w:rPr>
          <w:rFonts w:ascii="Calibri" w:hAnsi="Calibri"/>
          <w:color w:val="000000" w:themeColor="text1"/>
        </w:rPr>
        <w:t xml:space="preserve">только </w:t>
      </w:r>
      <w:r w:rsidR="00613DF6" w:rsidRPr="007714CD">
        <w:rPr>
          <w:rFonts w:ascii="Calibri" w:hAnsi="Calibri"/>
          <w:color w:val="000000" w:themeColor="text1"/>
        </w:rPr>
        <w:t>домотать 2</w:t>
      </w:r>
      <w:r w:rsidR="000B0435" w:rsidRPr="007714CD">
        <w:rPr>
          <w:rFonts w:ascii="Calibri" w:hAnsi="Calibri"/>
          <w:color w:val="000000" w:themeColor="text1"/>
        </w:rPr>
        <w:t xml:space="preserve"> </w:t>
      </w:r>
      <w:r w:rsidR="007A047F" w:rsidRPr="007714CD">
        <w:rPr>
          <w:rFonts w:ascii="Calibri" w:hAnsi="Calibri"/>
          <w:color w:val="000000" w:themeColor="text1"/>
        </w:rPr>
        <w:t>витка на</w:t>
      </w:r>
      <w:r w:rsidR="000B0435" w:rsidRPr="007714CD">
        <w:rPr>
          <w:rFonts w:ascii="Calibri" w:hAnsi="Calibri"/>
          <w:color w:val="000000" w:themeColor="text1"/>
        </w:rPr>
        <w:t>д "холодн</w:t>
      </w:r>
      <w:r w:rsidR="003D4CF5" w:rsidRPr="007714CD">
        <w:rPr>
          <w:rFonts w:ascii="Calibri" w:hAnsi="Calibri"/>
          <w:color w:val="000000" w:themeColor="text1"/>
        </w:rPr>
        <w:t>о</w:t>
      </w:r>
      <w:r w:rsidR="000B0435" w:rsidRPr="007714CD">
        <w:rPr>
          <w:rFonts w:ascii="Calibri" w:hAnsi="Calibri"/>
          <w:color w:val="000000" w:themeColor="text1"/>
        </w:rPr>
        <w:t>й"</w:t>
      </w:r>
      <w:r w:rsidR="00613DF6" w:rsidRPr="007714CD">
        <w:rPr>
          <w:rFonts w:ascii="Calibri" w:hAnsi="Calibri"/>
          <w:color w:val="000000" w:themeColor="text1"/>
        </w:rPr>
        <w:t xml:space="preserve"> (</w:t>
      </w:r>
      <w:r w:rsidR="008A36CB" w:rsidRPr="007714CD">
        <w:rPr>
          <w:rFonts w:ascii="Calibri" w:hAnsi="Calibri"/>
          <w:color w:val="000000" w:themeColor="text1"/>
        </w:rPr>
        <w:t>вывод,</w:t>
      </w:r>
      <w:r w:rsidR="00613DF6" w:rsidRPr="007714CD">
        <w:rPr>
          <w:rFonts w:ascii="Calibri" w:hAnsi="Calibri"/>
          <w:color w:val="000000" w:themeColor="text1"/>
        </w:rPr>
        <w:t xml:space="preserve"> идущий на </w:t>
      </w:r>
      <w:r w:rsidR="008A36CB" w:rsidRPr="007714CD">
        <w:rPr>
          <w:rFonts w:ascii="Calibri" w:hAnsi="Calibri"/>
          <w:color w:val="000000" w:themeColor="text1"/>
        </w:rPr>
        <w:t>“землю”</w:t>
      </w:r>
      <w:r w:rsidR="00613DF6" w:rsidRPr="007714CD">
        <w:rPr>
          <w:rFonts w:ascii="Calibri" w:hAnsi="Calibri"/>
          <w:color w:val="000000" w:themeColor="text1"/>
        </w:rPr>
        <w:t xml:space="preserve"> на плате УПЧ)</w:t>
      </w:r>
      <w:r w:rsidR="000B0435" w:rsidRPr="007714CD">
        <w:rPr>
          <w:rFonts w:ascii="Calibri" w:hAnsi="Calibri"/>
          <w:color w:val="000000" w:themeColor="text1"/>
        </w:rPr>
        <w:t xml:space="preserve"> частью контурной обмотки</w:t>
      </w:r>
      <w:r w:rsidR="007A047F" w:rsidRPr="007714CD">
        <w:rPr>
          <w:rFonts w:ascii="Calibri" w:hAnsi="Calibri"/>
          <w:color w:val="000000" w:themeColor="text1"/>
        </w:rPr>
        <w:t>.</w:t>
      </w:r>
    </w:p>
    <w:p w:rsidR="004869DC" w:rsidRPr="007714CD" w:rsidRDefault="004869DC" w:rsidP="00CF5582">
      <w:pPr>
        <w:jc w:val="both"/>
        <w:rPr>
          <w:rFonts w:ascii="Calibri" w:hAnsi="Calibri"/>
          <w:color w:val="000000" w:themeColor="text1"/>
        </w:rPr>
      </w:pPr>
    </w:p>
    <w:p w:rsidR="007441B3" w:rsidRPr="007714CD" w:rsidRDefault="00C97BE6" w:rsidP="00CF5582">
      <w:pPr>
        <w:pStyle w:val="Heading2"/>
        <w:jc w:val="both"/>
        <w:rPr>
          <w:rFonts w:ascii="Calibri" w:hAnsi="Calibri"/>
          <w:color w:val="000000" w:themeColor="text1"/>
        </w:rPr>
      </w:pPr>
      <w:bookmarkStart w:id="11" w:name="_Toc134883979"/>
      <w:r w:rsidRPr="007714CD">
        <w:rPr>
          <w:rFonts w:ascii="Calibri" w:hAnsi="Calibri"/>
          <w:color w:val="000000" w:themeColor="text1"/>
        </w:rPr>
        <w:t>О</w:t>
      </w:r>
      <w:r w:rsidR="007441B3" w:rsidRPr="007714CD">
        <w:rPr>
          <w:rFonts w:ascii="Calibri" w:hAnsi="Calibri"/>
          <w:color w:val="000000" w:themeColor="text1"/>
        </w:rPr>
        <w:t>пыт при эксплуатации</w:t>
      </w:r>
      <w:bookmarkEnd w:id="11"/>
    </w:p>
    <w:p w:rsidR="0010314C" w:rsidRPr="007714CD" w:rsidRDefault="00AF2F2D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>Эксплуатация осуществляется в городской застройке, зона приема достаточно неуверенная (не все дешевые приемники принимают большинство станций)</w:t>
      </w:r>
      <w:r w:rsidR="00800F5A" w:rsidRPr="007714CD">
        <w:rPr>
          <w:rFonts w:ascii="Calibri" w:hAnsi="Calibri"/>
          <w:color w:val="000000" w:themeColor="text1"/>
        </w:rPr>
        <w:t>.</w:t>
      </w:r>
      <w:r w:rsidR="00A13D56" w:rsidRPr="007714CD">
        <w:rPr>
          <w:rFonts w:ascii="Calibri" w:hAnsi="Calibri"/>
          <w:color w:val="000000" w:themeColor="text1"/>
        </w:rPr>
        <w:t xml:space="preserve"> Данный блок уверенно ловит большинство станций по сравнению с дешевыми. Общие впечатления от эксплуатации </w:t>
      </w:r>
      <w:r w:rsidR="00007699" w:rsidRPr="007714CD">
        <w:rPr>
          <w:rFonts w:ascii="Calibri" w:hAnsi="Calibri"/>
          <w:color w:val="000000" w:themeColor="text1"/>
        </w:rPr>
        <w:t>–</w:t>
      </w:r>
      <w:r w:rsidR="00A13D56" w:rsidRPr="007714CD">
        <w:rPr>
          <w:rFonts w:ascii="Calibri" w:hAnsi="Calibri"/>
          <w:color w:val="000000" w:themeColor="text1"/>
        </w:rPr>
        <w:t xml:space="preserve"> </w:t>
      </w:r>
      <w:r w:rsidR="00007699" w:rsidRPr="007714CD">
        <w:rPr>
          <w:rFonts w:ascii="Calibri" w:hAnsi="Calibri"/>
          <w:color w:val="000000" w:themeColor="text1"/>
        </w:rPr>
        <w:t>лучше</w:t>
      </w:r>
      <w:r w:rsidR="00AB65FE" w:rsidRPr="007714CD">
        <w:rPr>
          <w:rFonts w:ascii="Calibri" w:hAnsi="Calibri"/>
          <w:color w:val="000000" w:themeColor="text1"/>
        </w:rPr>
        <w:t>,</w:t>
      </w:r>
      <w:r w:rsidR="00007699" w:rsidRPr="007714CD">
        <w:rPr>
          <w:rFonts w:ascii="Calibri" w:hAnsi="Calibri"/>
          <w:color w:val="000000" w:themeColor="text1"/>
        </w:rPr>
        <w:t xml:space="preserve"> чем </w:t>
      </w:r>
      <w:r w:rsidR="002B5A64" w:rsidRPr="007714CD">
        <w:rPr>
          <w:rFonts w:ascii="Calibri" w:hAnsi="Calibri"/>
          <w:color w:val="000000" w:themeColor="text1"/>
        </w:rPr>
        <w:t>оригинальный</w:t>
      </w:r>
      <w:r w:rsidR="00007699" w:rsidRPr="007714CD">
        <w:rPr>
          <w:rFonts w:ascii="Calibri" w:hAnsi="Calibri"/>
          <w:color w:val="000000" w:themeColor="text1"/>
        </w:rPr>
        <w:t xml:space="preserve"> перестроенный блок</w:t>
      </w:r>
      <w:r w:rsidR="002B5A64" w:rsidRPr="007714CD">
        <w:rPr>
          <w:rFonts w:ascii="Calibri" w:hAnsi="Calibri"/>
          <w:color w:val="000000" w:themeColor="text1"/>
        </w:rPr>
        <w:t>, где-то на уровне хорошо пере</w:t>
      </w:r>
      <w:r w:rsidR="00AB65FE" w:rsidRPr="007714CD">
        <w:rPr>
          <w:rFonts w:ascii="Calibri" w:hAnsi="Calibri"/>
          <w:color w:val="000000" w:themeColor="text1"/>
        </w:rPr>
        <w:t>строенного УКВ блока приемника Верас РП225 (Океан 222) на базе микросхемы К</w:t>
      </w:r>
      <w:r w:rsidR="001E31BC" w:rsidRPr="007714CD">
        <w:rPr>
          <w:rFonts w:ascii="Calibri" w:hAnsi="Calibri"/>
          <w:color w:val="000000" w:themeColor="text1"/>
        </w:rPr>
        <w:t>174</w:t>
      </w:r>
      <w:r w:rsidR="00AB65FE" w:rsidRPr="007714CD">
        <w:rPr>
          <w:rFonts w:ascii="Calibri" w:hAnsi="Calibri"/>
          <w:color w:val="000000" w:themeColor="text1"/>
        </w:rPr>
        <w:t>УР3</w:t>
      </w:r>
      <w:r w:rsidR="00A13D56" w:rsidRPr="007714CD">
        <w:rPr>
          <w:rFonts w:ascii="Calibri" w:hAnsi="Calibri"/>
          <w:color w:val="000000" w:themeColor="text1"/>
        </w:rPr>
        <w:t>.</w:t>
      </w:r>
      <w:r w:rsidR="00800F5A" w:rsidRPr="007714CD">
        <w:rPr>
          <w:rFonts w:ascii="Calibri" w:hAnsi="Calibri"/>
          <w:color w:val="000000" w:themeColor="text1"/>
        </w:rPr>
        <w:t xml:space="preserve"> </w:t>
      </w:r>
    </w:p>
    <w:p w:rsidR="00F30613" w:rsidRPr="007714CD" w:rsidRDefault="00800F5A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Из-за близкого расположения станций </w:t>
      </w:r>
      <w:r w:rsidR="007428D6" w:rsidRPr="007714CD">
        <w:rPr>
          <w:rFonts w:ascii="Calibri" w:hAnsi="Calibri"/>
          <w:color w:val="000000" w:themeColor="text1"/>
        </w:rPr>
        <w:t xml:space="preserve">в спектре </w:t>
      </w:r>
      <w:r w:rsidRPr="007714CD">
        <w:rPr>
          <w:rFonts w:ascii="Calibri" w:hAnsi="Calibri"/>
          <w:color w:val="000000" w:themeColor="text1"/>
        </w:rPr>
        <w:t>иногда наблюдается скачкообразная перестройка</w:t>
      </w:r>
      <w:r w:rsidR="007428D6" w:rsidRPr="007714CD">
        <w:rPr>
          <w:rFonts w:ascii="Calibri" w:hAnsi="Calibri"/>
          <w:color w:val="000000" w:themeColor="text1"/>
        </w:rPr>
        <w:t xml:space="preserve"> от действия АПЧ. В городе лучше работать без АПЧ</w:t>
      </w:r>
      <w:r w:rsidR="0010314C" w:rsidRPr="007714CD">
        <w:rPr>
          <w:rFonts w:ascii="Calibri" w:hAnsi="Calibri"/>
          <w:color w:val="000000" w:themeColor="text1"/>
        </w:rPr>
        <w:t>, да и вообще гетеродин данной ИМС достаточно стабильный для работы без АПЧ</w:t>
      </w:r>
      <w:r w:rsidRPr="007714CD">
        <w:rPr>
          <w:rFonts w:ascii="Calibri" w:hAnsi="Calibri"/>
          <w:color w:val="000000" w:themeColor="text1"/>
        </w:rPr>
        <w:t>.</w:t>
      </w:r>
    </w:p>
    <w:p w:rsidR="009B0B0D" w:rsidRPr="007714CD" w:rsidRDefault="00A33713" w:rsidP="00CF5582">
      <w:pPr>
        <w:jc w:val="both"/>
        <w:rPr>
          <w:rFonts w:ascii="Calibri" w:hAnsi="Calibri"/>
          <w:color w:val="000000" w:themeColor="text1"/>
        </w:rPr>
      </w:pPr>
      <w:r w:rsidRPr="007714CD">
        <w:rPr>
          <w:rFonts w:ascii="Calibri" w:hAnsi="Calibri"/>
          <w:color w:val="000000" w:themeColor="text1"/>
        </w:rPr>
        <w:t xml:space="preserve">Плата УПЧ </w:t>
      </w:r>
      <w:r w:rsidR="007428D6" w:rsidRPr="007714CD">
        <w:rPr>
          <w:rFonts w:ascii="Calibri" w:hAnsi="Calibri"/>
          <w:color w:val="000000" w:themeColor="text1"/>
        </w:rPr>
        <w:t xml:space="preserve">пока оставлена </w:t>
      </w:r>
      <w:r w:rsidRPr="007714CD">
        <w:rPr>
          <w:rFonts w:ascii="Calibri" w:hAnsi="Calibri"/>
          <w:color w:val="000000" w:themeColor="text1"/>
        </w:rPr>
        <w:t xml:space="preserve">без доработок, проведена профилактическая замена дефектных емкостей и подстройка АЧХ по </w:t>
      </w:r>
      <w:bookmarkEnd w:id="0"/>
      <w:r w:rsidR="007428D6" w:rsidRPr="007714CD">
        <w:rPr>
          <w:rFonts w:ascii="Calibri" w:hAnsi="Calibri"/>
          <w:color w:val="000000" w:themeColor="text1"/>
        </w:rPr>
        <w:t>заводским требованиям</w:t>
      </w:r>
      <w:r w:rsidR="0043527A" w:rsidRPr="007714CD">
        <w:rPr>
          <w:rFonts w:ascii="Calibri" w:hAnsi="Calibri"/>
          <w:color w:val="000000" w:themeColor="text1"/>
        </w:rPr>
        <w:t>.</w:t>
      </w:r>
      <w:r w:rsidR="00007699" w:rsidRPr="007714CD">
        <w:rPr>
          <w:rFonts w:ascii="Calibri" w:hAnsi="Calibri"/>
          <w:color w:val="000000" w:themeColor="text1"/>
        </w:rPr>
        <w:t xml:space="preserve"> На плате блока УКВ есть достаточно места для установки ПКФ, что и рекомендуется сделать в первую очередь, так как это значительно </w:t>
      </w:r>
      <w:r w:rsidR="00BA4581" w:rsidRPr="007714CD">
        <w:rPr>
          <w:rFonts w:ascii="Calibri" w:hAnsi="Calibri"/>
          <w:color w:val="000000" w:themeColor="text1"/>
        </w:rPr>
        <w:t>чистит</w:t>
      </w:r>
      <w:r w:rsidR="00007699" w:rsidRPr="007714CD">
        <w:rPr>
          <w:rFonts w:ascii="Calibri" w:hAnsi="Calibri"/>
          <w:color w:val="000000" w:themeColor="text1"/>
        </w:rPr>
        <w:t xml:space="preserve"> спектр на входе УПЧ и повысит его перегрузочную способность. </w:t>
      </w:r>
    </w:p>
    <w:sectPr w:rsidR="009B0B0D" w:rsidRPr="007714CD" w:rsidSect="003E55BE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70D5" w:rsidRDefault="004470D5" w:rsidP="004D107C">
      <w:pPr>
        <w:spacing w:after="0" w:line="240" w:lineRule="auto"/>
      </w:pPr>
      <w:r>
        <w:separator/>
      </w:r>
    </w:p>
  </w:endnote>
  <w:endnote w:type="continuationSeparator" w:id="0">
    <w:p w:rsidR="004470D5" w:rsidRDefault="004470D5" w:rsidP="004D10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70D5" w:rsidRDefault="004470D5" w:rsidP="004D107C">
      <w:pPr>
        <w:spacing w:after="0" w:line="240" w:lineRule="auto"/>
      </w:pPr>
      <w:r>
        <w:separator/>
      </w:r>
    </w:p>
  </w:footnote>
  <w:footnote w:type="continuationSeparator" w:id="0">
    <w:p w:rsidR="004470D5" w:rsidRDefault="004470D5" w:rsidP="004D10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547707"/>
    <w:multiLevelType w:val="multilevel"/>
    <w:tmpl w:val="1AF699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81A5170"/>
    <w:multiLevelType w:val="hybridMultilevel"/>
    <w:tmpl w:val="4DEA7E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5950AF"/>
    <w:multiLevelType w:val="multilevel"/>
    <w:tmpl w:val="22B49E5C"/>
    <w:lvl w:ilvl="0">
      <w:start w:val="1"/>
      <w:numFmt w:val="bullet"/>
      <w:lvlText w:val=""/>
      <w:lvlJc w:val="left"/>
      <w:pPr>
        <w:tabs>
          <w:tab w:val="num" w:pos="1700"/>
        </w:tabs>
        <w:ind w:left="170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420"/>
        </w:tabs>
        <w:ind w:left="24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3140"/>
        </w:tabs>
        <w:ind w:left="31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860"/>
        </w:tabs>
        <w:ind w:left="38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580"/>
        </w:tabs>
        <w:ind w:left="45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300"/>
        </w:tabs>
        <w:ind w:left="53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6020"/>
        </w:tabs>
        <w:ind w:left="60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740"/>
        </w:tabs>
        <w:ind w:left="67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460"/>
        </w:tabs>
        <w:ind w:left="746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2041B38"/>
    <w:multiLevelType w:val="hybridMultilevel"/>
    <w:tmpl w:val="4DEA7E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F23B7D"/>
    <w:multiLevelType w:val="hybridMultilevel"/>
    <w:tmpl w:val="C52CC25E"/>
    <w:lvl w:ilvl="0" w:tplc="04190001">
      <w:start w:val="1"/>
      <w:numFmt w:val="bullet"/>
      <w:lvlText w:val=""/>
      <w:lvlJc w:val="left"/>
      <w:pPr>
        <w:ind w:left="4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39" w:hanging="360"/>
      </w:pPr>
      <w:rPr>
        <w:rFonts w:ascii="Wingdings" w:hAnsi="Wingdings" w:hint="default"/>
      </w:rPr>
    </w:lvl>
  </w:abstractNum>
  <w:abstractNum w:abstractNumId="5" w15:restartNumberingAfterBreak="0">
    <w:nsid w:val="2EB06482"/>
    <w:multiLevelType w:val="hybridMultilevel"/>
    <w:tmpl w:val="3EFCDB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E67D77"/>
    <w:multiLevelType w:val="multilevel"/>
    <w:tmpl w:val="D91CA6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B382308"/>
    <w:multiLevelType w:val="multilevel"/>
    <w:tmpl w:val="2CC87A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9CF076B"/>
    <w:multiLevelType w:val="hybridMultilevel"/>
    <w:tmpl w:val="7BB0A9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286471"/>
    <w:multiLevelType w:val="hybridMultilevel"/>
    <w:tmpl w:val="FE5CB2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4430D56"/>
    <w:multiLevelType w:val="hybridMultilevel"/>
    <w:tmpl w:val="799C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E43756"/>
    <w:multiLevelType w:val="hybridMultilevel"/>
    <w:tmpl w:val="5DD66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9311F37"/>
    <w:multiLevelType w:val="multilevel"/>
    <w:tmpl w:val="26ACFF2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7D4A5978"/>
    <w:multiLevelType w:val="hybridMultilevel"/>
    <w:tmpl w:val="36744A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B65C15"/>
    <w:multiLevelType w:val="hybridMultilevel"/>
    <w:tmpl w:val="BB1221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1"/>
  </w:num>
  <w:num w:numId="4">
    <w:abstractNumId w:val="8"/>
  </w:num>
  <w:num w:numId="5">
    <w:abstractNumId w:val="7"/>
  </w:num>
  <w:num w:numId="6">
    <w:abstractNumId w:val="0"/>
  </w:num>
  <w:num w:numId="7">
    <w:abstractNumId w:val="4"/>
  </w:num>
  <w:num w:numId="8">
    <w:abstractNumId w:val="2"/>
  </w:num>
  <w:num w:numId="9">
    <w:abstractNumId w:val="9"/>
  </w:num>
  <w:num w:numId="10">
    <w:abstractNumId w:val="14"/>
  </w:num>
  <w:num w:numId="11">
    <w:abstractNumId w:val="5"/>
  </w:num>
  <w:num w:numId="12">
    <w:abstractNumId w:val="10"/>
  </w:num>
  <w:num w:numId="13">
    <w:abstractNumId w:val="13"/>
  </w:num>
  <w:num w:numId="14">
    <w:abstractNumId w:val="3"/>
  </w:num>
  <w:num w:numId="15">
    <w:abstractNumId w:val="1"/>
  </w:num>
  <w:num w:numId="16">
    <w:abstractNumId w:val="12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445"/>
    <w:rsid w:val="00000C09"/>
    <w:rsid w:val="00001977"/>
    <w:rsid w:val="00002034"/>
    <w:rsid w:val="0000275A"/>
    <w:rsid w:val="0000460F"/>
    <w:rsid w:val="000060C1"/>
    <w:rsid w:val="00006C4A"/>
    <w:rsid w:val="00007699"/>
    <w:rsid w:val="00007A21"/>
    <w:rsid w:val="00007F2B"/>
    <w:rsid w:val="00007FAA"/>
    <w:rsid w:val="000101FF"/>
    <w:rsid w:val="00010724"/>
    <w:rsid w:val="0001096D"/>
    <w:rsid w:val="0001220D"/>
    <w:rsid w:val="00012A46"/>
    <w:rsid w:val="00012EBC"/>
    <w:rsid w:val="000130C2"/>
    <w:rsid w:val="0001409F"/>
    <w:rsid w:val="000148C3"/>
    <w:rsid w:val="00014A53"/>
    <w:rsid w:val="00014BF7"/>
    <w:rsid w:val="00015ECB"/>
    <w:rsid w:val="00017902"/>
    <w:rsid w:val="00017A4C"/>
    <w:rsid w:val="00021526"/>
    <w:rsid w:val="000223E9"/>
    <w:rsid w:val="0002294D"/>
    <w:rsid w:val="00022A89"/>
    <w:rsid w:val="00022C91"/>
    <w:rsid w:val="000248AA"/>
    <w:rsid w:val="0002574E"/>
    <w:rsid w:val="00025CC7"/>
    <w:rsid w:val="00026B1A"/>
    <w:rsid w:val="00027517"/>
    <w:rsid w:val="000307E2"/>
    <w:rsid w:val="00030C1B"/>
    <w:rsid w:val="000316AD"/>
    <w:rsid w:val="00032CAE"/>
    <w:rsid w:val="000346A3"/>
    <w:rsid w:val="00035783"/>
    <w:rsid w:val="000357ED"/>
    <w:rsid w:val="00037851"/>
    <w:rsid w:val="00037EF9"/>
    <w:rsid w:val="000402AB"/>
    <w:rsid w:val="00041605"/>
    <w:rsid w:val="00041ADF"/>
    <w:rsid w:val="00041B54"/>
    <w:rsid w:val="00043962"/>
    <w:rsid w:val="0004410C"/>
    <w:rsid w:val="00044379"/>
    <w:rsid w:val="000451A2"/>
    <w:rsid w:val="0004567E"/>
    <w:rsid w:val="0004748E"/>
    <w:rsid w:val="00047B06"/>
    <w:rsid w:val="00051B2B"/>
    <w:rsid w:val="00052C7C"/>
    <w:rsid w:val="000541D1"/>
    <w:rsid w:val="0005548D"/>
    <w:rsid w:val="000571AC"/>
    <w:rsid w:val="0006019B"/>
    <w:rsid w:val="0006122B"/>
    <w:rsid w:val="000619FF"/>
    <w:rsid w:val="00062054"/>
    <w:rsid w:val="00062472"/>
    <w:rsid w:val="00062CC9"/>
    <w:rsid w:val="00063E35"/>
    <w:rsid w:val="00065608"/>
    <w:rsid w:val="00065DD9"/>
    <w:rsid w:val="0006627E"/>
    <w:rsid w:val="00066818"/>
    <w:rsid w:val="00066FDE"/>
    <w:rsid w:val="0006777F"/>
    <w:rsid w:val="00067BD1"/>
    <w:rsid w:val="00067DFF"/>
    <w:rsid w:val="00070C24"/>
    <w:rsid w:val="00071C05"/>
    <w:rsid w:val="00071F1D"/>
    <w:rsid w:val="00071FEC"/>
    <w:rsid w:val="00072106"/>
    <w:rsid w:val="000723E8"/>
    <w:rsid w:val="0007275E"/>
    <w:rsid w:val="00072A34"/>
    <w:rsid w:val="00073512"/>
    <w:rsid w:val="0007376E"/>
    <w:rsid w:val="00074960"/>
    <w:rsid w:val="000753BB"/>
    <w:rsid w:val="0007692F"/>
    <w:rsid w:val="00077730"/>
    <w:rsid w:val="00077CE6"/>
    <w:rsid w:val="00080837"/>
    <w:rsid w:val="0008132D"/>
    <w:rsid w:val="000819D3"/>
    <w:rsid w:val="00081FC8"/>
    <w:rsid w:val="00083704"/>
    <w:rsid w:val="0008453D"/>
    <w:rsid w:val="00085660"/>
    <w:rsid w:val="00087955"/>
    <w:rsid w:val="00090820"/>
    <w:rsid w:val="000911C9"/>
    <w:rsid w:val="00091E93"/>
    <w:rsid w:val="00091FE3"/>
    <w:rsid w:val="00092C1F"/>
    <w:rsid w:val="00092C59"/>
    <w:rsid w:val="000934AC"/>
    <w:rsid w:val="00093954"/>
    <w:rsid w:val="00093E0B"/>
    <w:rsid w:val="000948D5"/>
    <w:rsid w:val="00094BC5"/>
    <w:rsid w:val="00094BEE"/>
    <w:rsid w:val="00094E5E"/>
    <w:rsid w:val="000957DE"/>
    <w:rsid w:val="00095DD6"/>
    <w:rsid w:val="0009661A"/>
    <w:rsid w:val="000A05A5"/>
    <w:rsid w:val="000A0AE2"/>
    <w:rsid w:val="000A187D"/>
    <w:rsid w:val="000A1F40"/>
    <w:rsid w:val="000A25DA"/>
    <w:rsid w:val="000A5581"/>
    <w:rsid w:val="000A5CBB"/>
    <w:rsid w:val="000A5E1A"/>
    <w:rsid w:val="000A603B"/>
    <w:rsid w:val="000A7B85"/>
    <w:rsid w:val="000B0435"/>
    <w:rsid w:val="000B122B"/>
    <w:rsid w:val="000B2142"/>
    <w:rsid w:val="000B2171"/>
    <w:rsid w:val="000B2188"/>
    <w:rsid w:val="000B2A5E"/>
    <w:rsid w:val="000B5A32"/>
    <w:rsid w:val="000B5AD5"/>
    <w:rsid w:val="000B7212"/>
    <w:rsid w:val="000B7345"/>
    <w:rsid w:val="000B7666"/>
    <w:rsid w:val="000C0A50"/>
    <w:rsid w:val="000C1669"/>
    <w:rsid w:val="000C2DCD"/>
    <w:rsid w:val="000C2EF9"/>
    <w:rsid w:val="000C34C7"/>
    <w:rsid w:val="000C3575"/>
    <w:rsid w:val="000C38F9"/>
    <w:rsid w:val="000C46C6"/>
    <w:rsid w:val="000C5C30"/>
    <w:rsid w:val="000C5FDE"/>
    <w:rsid w:val="000C6C46"/>
    <w:rsid w:val="000D0599"/>
    <w:rsid w:val="000D098E"/>
    <w:rsid w:val="000D1EF8"/>
    <w:rsid w:val="000D37A9"/>
    <w:rsid w:val="000D4098"/>
    <w:rsid w:val="000D4BCD"/>
    <w:rsid w:val="000D563F"/>
    <w:rsid w:val="000D6612"/>
    <w:rsid w:val="000D69F0"/>
    <w:rsid w:val="000D74DB"/>
    <w:rsid w:val="000D7735"/>
    <w:rsid w:val="000D7C2A"/>
    <w:rsid w:val="000D7E98"/>
    <w:rsid w:val="000E0639"/>
    <w:rsid w:val="000E247D"/>
    <w:rsid w:val="000E2A44"/>
    <w:rsid w:val="000E2B30"/>
    <w:rsid w:val="000E2C69"/>
    <w:rsid w:val="000E373D"/>
    <w:rsid w:val="000E39BD"/>
    <w:rsid w:val="000E3BB2"/>
    <w:rsid w:val="000E420D"/>
    <w:rsid w:val="000E5316"/>
    <w:rsid w:val="000E549F"/>
    <w:rsid w:val="000E5D7E"/>
    <w:rsid w:val="000E60DA"/>
    <w:rsid w:val="000E6AFE"/>
    <w:rsid w:val="000F00EF"/>
    <w:rsid w:val="000F148F"/>
    <w:rsid w:val="000F16F2"/>
    <w:rsid w:val="000F1F1C"/>
    <w:rsid w:val="000F26B1"/>
    <w:rsid w:val="000F3486"/>
    <w:rsid w:val="000F34CD"/>
    <w:rsid w:val="000F3B33"/>
    <w:rsid w:val="000F3F71"/>
    <w:rsid w:val="000F4D62"/>
    <w:rsid w:val="000F5721"/>
    <w:rsid w:val="000F6776"/>
    <w:rsid w:val="000F7C0B"/>
    <w:rsid w:val="00100E6B"/>
    <w:rsid w:val="00100F9D"/>
    <w:rsid w:val="00101C59"/>
    <w:rsid w:val="001023D7"/>
    <w:rsid w:val="00102BAE"/>
    <w:rsid w:val="0010314C"/>
    <w:rsid w:val="00104639"/>
    <w:rsid w:val="001063DF"/>
    <w:rsid w:val="00106A42"/>
    <w:rsid w:val="001070C7"/>
    <w:rsid w:val="00107923"/>
    <w:rsid w:val="00107B51"/>
    <w:rsid w:val="00107D61"/>
    <w:rsid w:val="0011195C"/>
    <w:rsid w:val="0011210D"/>
    <w:rsid w:val="00112564"/>
    <w:rsid w:val="00113005"/>
    <w:rsid w:val="001130D1"/>
    <w:rsid w:val="00113460"/>
    <w:rsid w:val="0011420D"/>
    <w:rsid w:val="0011451A"/>
    <w:rsid w:val="001145E7"/>
    <w:rsid w:val="00114BBE"/>
    <w:rsid w:val="00114F50"/>
    <w:rsid w:val="00114FC5"/>
    <w:rsid w:val="0011524F"/>
    <w:rsid w:val="001161F5"/>
    <w:rsid w:val="00116369"/>
    <w:rsid w:val="00117281"/>
    <w:rsid w:val="00117D14"/>
    <w:rsid w:val="00120377"/>
    <w:rsid w:val="0012081A"/>
    <w:rsid w:val="001215A0"/>
    <w:rsid w:val="00122326"/>
    <w:rsid w:val="00122ACF"/>
    <w:rsid w:val="00122F7B"/>
    <w:rsid w:val="00122FDB"/>
    <w:rsid w:val="0012374F"/>
    <w:rsid w:val="00123D43"/>
    <w:rsid w:val="00124593"/>
    <w:rsid w:val="00124642"/>
    <w:rsid w:val="00124A56"/>
    <w:rsid w:val="001252ED"/>
    <w:rsid w:val="00125D55"/>
    <w:rsid w:val="001262DF"/>
    <w:rsid w:val="00127C37"/>
    <w:rsid w:val="0013024E"/>
    <w:rsid w:val="0013043E"/>
    <w:rsid w:val="00130F48"/>
    <w:rsid w:val="0013119F"/>
    <w:rsid w:val="0013308A"/>
    <w:rsid w:val="00133982"/>
    <w:rsid w:val="001340CD"/>
    <w:rsid w:val="00136C4C"/>
    <w:rsid w:val="00137189"/>
    <w:rsid w:val="00140C8F"/>
    <w:rsid w:val="00141479"/>
    <w:rsid w:val="00141782"/>
    <w:rsid w:val="001417A3"/>
    <w:rsid w:val="001419EF"/>
    <w:rsid w:val="00142257"/>
    <w:rsid w:val="00142575"/>
    <w:rsid w:val="00143985"/>
    <w:rsid w:val="00143EA5"/>
    <w:rsid w:val="00144E08"/>
    <w:rsid w:val="00145198"/>
    <w:rsid w:val="00145C11"/>
    <w:rsid w:val="0014618F"/>
    <w:rsid w:val="001461D5"/>
    <w:rsid w:val="0014674F"/>
    <w:rsid w:val="001476E6"/>
    <w:rsid w:val="00151804"/>
    <w:rsid w:val="00151F54"/>
    <w:rsid w:val="00152C8A"/>
    <w:rsid w:val="00153F5A"/>
    <w:rsid w:val="001556B8"/>
    <w:rsid w:val="00156452"/>
    <w:rsid w:val="00156CC8"/>
    <w:rsid w:val="00160A04"/>
    <w:rsid w:val="00160AD2"/>
    <w:rsid w:val="00162095"/>
    <w:rsid w:val="001621F0"/>
    <w:rsid w:val="00162671"/>
    <w:rsid w:val="00162CF8"/>
    <w:rsid w:val="001632F4"/>
    <w:rsid w:val="0016418C"/>
    <w:rsid w:val="00165C0A"/>
    <w:rsid w:val="00166806"/>
    <w:rsid w:val="001669AC"/>
    <w:rsid w:val="00166A50"/>
    <w:rsid w:val="00167617"/>
    <w:rsid w:val="00167C89"/>
    <w:rsid w:val="00171945"/>
    <w:rsid w:val="0017351A"/>
    <w:rsid w:val="00173C7C"/>
    <w:rsid w:val="00174975"/>
    <w:rsid w:val="00174D94"/>
    <w:rsid w:val="0017663A"/>
    <w:rsid w:val="0017725B"/>
    <w:rsid w:val="00177DC6"/>
    <w:rsid w:val="00180286"/>
    <w:rsid w:val="001802F2"/>
    <w:rsid w:val="001806C4"/>
    <w:rsid w:val="00184726"/>
    <w:rsid w:val="001853E7"/>
    <w:rsid w:val="001861CC"/>
    <w:rsid w:val="0018713C"/>
    <w:rsid w:val="00187810"/>
    <w:rsid w:val="00187914"/>
    <w:rsid w:val="00187DBD"/>
    <w:rsid w:val="00187DD5"/>
    <w:rsid w:val="001900EA"/>
    <w:rsid w:val="001911C8"/>
    <w:rsid w:val="0019254B"/>
    <w:rsid w:val="00193EB5"/>
    <w:rsid w:val="001947E7"/>
    <w:rsid w:val="001953D9"/>
    <w:rsid w:val="00196156"/>
    <w:rsid w:val="00196461"/>
    <w:rsid w:val="001A0A25"/>
    <w:rsid w:val="001A1503"/>
    <w:rsid w:val="001A2628"/>
    <w:rsid w:val="001A27F5"/>
    <w:rsid w:val="001A33A2"/>
    <w:rsid w:val="001A34FA"/>
    <w:rsid w:val="001A461E"/>
    <w:rsid w:val="001A5A68"/>
    <w:rsid w:val="001A6529"/>
    <w:rsid w:val="001A6D9D"/>
    <w:rsid w:val="001B051A"/>
    <w:rsid w:val="001B0CB9"/>
    <w:rsid w:val="001B1852"/>
    <w:rsid w:val="001B19D6"/>
    <w:rsid w:val="001B2074"/>
    <w:rsid w:val="001B4A26"/>
    <w:rsid w:val="001B5BC3"/>
    <w:rsid w:val="001B5E9A"/>
    <w:rsid w:val="001B68C5"/>
    <w:rsid w:val="001C05FD"/>
    <w:rsid w:val="001C0A38"/>
    <w:rsid w:val="001C16AC"/>
    <w:rsid w:val="001C1A4D"/>
    <w:rsid w:val="001C1D2E"/>
    <w:rsid w:val="001C25C2"/>
    <w:rsid w:val="001C270D"/>
    <w:rsid w:val="001C33F5"/>
    <w:rsid w:val="001C494E"/>
    <w:rsid w:val="001C5366"/>
    <w:rsid w:val="001C61E2"/>
    <w:rsid w:val="001C6CA3"/>
    <w:rsid w:val="001C6D9E"/>
    <w:rsid w:val="001C79F4"/>
    <w:rsid w:val="001C7A84"/>
    <w:rsid w:val="001D0B69"/>
    <w:rsid w:val="001D187D"/>
    <w:rsid w:val="001D2D86"/>
    <w:rsid w:val="001D3A53"/>
    <w:rsid w:val="001D3E04"/>
    <w:rsid w:val="001D3EB8"/>
    <w:rsid w:val="001D4C52"/>
    <w:rsid w:val="001D52A5"/>
    <w:rsid w:val="001E31BC"/>
    <w:rsid w:val="001E3F75"/>
    <w:rsid w:val="001E403F"/>
    <w:rsid w:val="001E46A2"/>
    <w:rsid w:val="001E6CF1"/>
    <w:rsid w:val="001E6EF9"/>
    <w:rsid w:val="001E737B"/>
    <w:rsid w:val="001E7AE7"/>
    <w:rsid w:val="001F0C49"/>
    <w:rsid w:val="001F128E"/>
    <w:rsid w:val="001F146B"/>
    <w:rsid w:val="001F1C00"/>
    <w:rsid w:val="001F2EA8"/>
    <w:rsid w:val="001F34EE"/>
    <w:rsid w:val="001F4314"/>
    <w:rsid w:val="001F4C75"/>
    <w:rsid w:val="001F6107"/>
    <w:rsid w:val="001F791C"/>
    <w:rsid w:val="001F7FE7"/>
    <w:rsid w:val="00200845"/>
    <w:rsid w:val="0020087A"/>
    <w:rsid w:val="00200E25"/>
    <w:rsid w:val="00201638"/>
    <w:rsid w:val="0020166A"/>
    <w:rsid w:val="00201EB6"/>
    <w:rsid w:val="00202B17"/>
    <w:rsid w:val="00202B6C"/>
    <w:rsid w:val="00202F17"/>
    <w:rsid w:val="00203574"/>
    <w:rsid w:val="002039E7"/>
    <w:rsid w:val="00204A0A"/>
    <w:rsid w:val="00205005"/>
    <w:rsid w:val="002060EE"/>
    <w:rsid w:val="00207139"/>
    <w:rsid w:val="00207CF7"/>
    <w:rsid w:val="00207E6B"/>
    <w:rsid w:val="002103BD"/>
    <w:rsid w:val="002104A8"/>
    <w:rsid w:val="0021258B"/>
    <w:rsid w:val="00212A32"/>
    <w:rsid w:val="0021378F"/>
    <w:rsid w:val="00213A8B"/>
    <w:rsid w:val="00214273"/>
    <w:rsid w:val="00214B77"/>
    <w:rsid w:val="00214F9F"/>
    <w:rsid w:val="00215A05"/>
    <w:rsid w:val="00216E5D"/>
    <w:rsid w:val="00217AAD"/>
    <w:rsid w:val="00220170"/>
    <w:rsid w:val="00220EC9"/>
    <w:rsid w:val="002215CE"/>
    <w:rsid w:val="00221F58"/>
    <w:rsid w:val="0022273C"/>
    <w:rsid w:val="00222C14"/>
    <w:rsid w:val="002230AF"/>
    <w:rsid w:val="002232D6"/>
    <w:rsid w:val="0022366D"/>
    <w:rsid w:val="00224087"/>
    <w:rsid w:val="0022424C"/>
    <w:rsid w:val="00224CEC"/>
    <w:rsid w:val="00225229"/>
    <w:rsid w:val="0022522D"/>
    <w:rsid w:val="00226587"/>
    <w:rsid w:val="00227DD8"/>
    <w:rsid w:val="00230D1B"/>
    <w:rsid w:val="00231015"/>
    <w:rsid w:val="00231174"/>
    <w:rsid w:val="002316AF"/>
    <w:rsid w:val="002332C9"/>
    <w:rsid w:val="00234C9D"/>
    <w:rsid w:val="00235368"/>
    <w:rsid w:val="00236B70"/>
    <w:rsid w:val="002375B0"/>
    <w:rsid w:val="002407B6"/>
    <w:rsid w:val="00240D78"/>
    <w:rsid w:val="00240F0D"/>
    <w:rsid w:val="002423AB"/>
    <w:rsid w:val="00242A10"/>
    <w:rsid w:val="00242EAC"/>
    <w:rsid w:val="00243DB9"/>
    <w:rsid w:val="00244007"/>
    <w:rsid w:val="002443F4"/>
    <w:rsid w:val="002454C6"/>
    <w:rsid w:val="00245516"/>
    <w:rsid w:val="002457A8"/>
    <w:rsid w:val="002459AE"/>
    <w:rsid w:val="00245E40"/>
    <w:rsid w:val="002501EC"/>
    <w:rsid w:val="002515A1"/>
    <w:rsid w:val="0025227A"/>
    <w:rsid w:val="0025281A"/>
    <w:rsid w:val="00254587"/>
    <w:rsid w:val="00254F07"/>
    <w:rsid w:val="002564A0"/>
    <w:rsid w:val="002573B1"/>
    <w:rsid w:val="00257A94"/>
    <w:rsid w:val="00257CC9"/>
    <w:rsid w:val="002608CE"/>
    <w:rsid w:val="00261900"/>
    <w:rsid w:val="00261B74"/>
    <w:rsid w:val="00262272"/>
    <w:rsid w:val="00263182"/>
    <w:rsid w:val="00263E2A"/>
    <w:rsid w:val="002643E7"/>
    <w:rsid w:val="00274070"/>
    <w:rsid w:val="00274230"/>
    <w:rsid w:val="00274BE9"/>
    <w:rsid w:val="00275091"/>
    <w:rsid w:val="002765DC"/>
    <w:rsid w:val="0027741C"/>
    <w:rsid w:val="00277509"/>
    <w:rsid w:val="002776F2"/>
    <w:rsid w:val="00277C01"/>
    <w:rsid w:val="0028143E"/>
    <w:rsid w:val="00282353"/>
    <w:rsid w:val="002824EC"/>
    <w:rsid w:val="002826D5"/>
    <w:rsid w:val="002830D6"/>
    <w:rsid w:val="00283EA5"/>
    <w:rsid w:val="00283ED8"/>
    <w:rsid w:val="00285360"/>
    <w:rsid w:val="002865BC"/>
    <w:rsid w:val="00286C57"/>
    <w:rsid w:val="00287C1C"/>
    <w:rsid w:val="00290744"/>
    <w:rsid w:val="00290CC7"/>
    <w:rsid w:val="00291356"/>
    <w:rsid w:val="00291C6D"/>
    <w:rsid w:val="00293C90"/>
    <w:rsid w:val="002947D0"/>
    <w:rsid w:val="00295085"/>
    <w:rsid w:val="00296848"/>
    <w:rsid w:val="00297279"/>
    <w:rsid w:val="00297401"/>
    <w:rsid w:val="002A12B9"/>
    <w:rsid w:val="002A1B4E"/>
    <w:rsid w:val="002A4E4C"/>
    <w:rsid w:val="002A5A13"/>
    <w:rsid w:val="002A6132"/>
    <w:rsid w:val="002A695B"/>
    <w:rsid w:val="002A6C07"/>
    <w:rsid w:val="002A7552"/>
    <w:rsid w:val="002A75AB"/>
    <w:rsid w:val="002A7BCF"/>
    <w:rsid w:val="002B0032"/>
    <w:rsid w:val="002B15AC"/>
    <w:rsid w:val="002B16B5"/>
    <w:rsid w:val="002B16D9"/>
    <w:rsid w:val="002B16DE"/>
    <w:rsid w:val="002B428F"/>
    <w:rsid w:val="002B5A64"/>
    <w:rsid w:val="002B6B23"/>
    <w:rsid w:val="002B6D21"/>
    <w:rsid w:val="002B7357"/>
    <w:rsid w:val="002C0E5C"/>
    <w:rsid w:val="002C2D6A"/>
    <w:rsid w:val="002C3313"/>
    <w:rsid w:val="002C471E"/>
    <w:rsid w:val="002C4BFD"/>
    <w:rsid w:val="002C4E74"/>
    <w:rsid w:val="002C4F35"/>
    <w:rsid w:val="002C506F"/>
    <w:rsid w:val="002C6B07"/>
    <w:rsid w:val="002C776B"/>
    <w:rsid w:val="002D0594"/>
    <w:rsid w:val="002D1119"/>
    <w:rsid w:val="002D12CE"/>
    <w:rsid w:val="002D20D7"/>
    <w:rsid w:val="002D2498"/>
    <w:rsid w:val="002D27DF"/>
    <w:rsid w:val="002D52DA"/>
    <w:rsid w:val="002D549D"/>
    <w:rsid w:val="002D5E52"/>
    <w:rsid w:val="002D6181"/>
    <w:rsid w:val="002D7C3C"/>
    <w:rsid w:val="002E0554"/>
    <w:rsid w:val="002E0B78"/>
    <w:rsid w:val="002E2D5A"/>
    <w:rsid w:val="002E2F9C"/>
    <w:rsid w:val="002E3403"/>
    <w:rsid w:val="002E5207"/>
    <w:rsid w:val="002E52FD"/>
    <w:rsid w:val="002E5A03"/>
    <w:rsid w:val="002E6271"/>
    <w:rsid w:val="002E62BF"/>
    <w:rsid w:val="002E6A04"/>
    <w:rsid w:val="002E7050"/>
    <w:rsid w:val="002E71D4"/>
    <w:rsid w:val="002F0EE4"/>
    <w:rsid w:val="002F107C"/>
    <w:rsid w:val="002F23BF"/>
    <w:rsid w:val="002F2445"/>
    <w:rsid w:val="002F3081"/>
    <w:rsid w:val="002F45C3"/>
    <w:rsid w:val="002F4856"/>
    <w:rsid w:val="002F565D"/>
    <w:rsid w:val="002F5758"/>
    <w:rsid w:val="002F5A03"/>
    <w:rsid w:val="002F6472"/>
    <w:rsid w:val="002F65ED"/>
    <w:rsid w:val="002F7288"/>
    <w:rsid w:val="002F7559"/>
    <w:rsid w:val="002F79AA"/>
    <w:rsid w:val="00300793"/>
    <w:rsid w:val="0030147A"/>
    <w:rsid w:val="00301A7E"/>
    <w:rsid w:val="00301F49"/>
    <w:rsid w:val="00302956"/>
    <w:rsid w:val="00302D82"/>
    <w:rsid w:val="003032CE"/>
    <w:rsid w:val="00305435"/>
    <w:rsid w:val="00305458"/>
    <w:rsid w:val="0030581A"/>
    <w:rsid w:val="00305ABE"/>
    <w:rsid w:val="00305DF1"/>
    <w:rsid w:val="00306BDD"/>
    <w:rsid w:val="00307618"/>
    <w:rsid w:val="0030780B"/>
    <w:rsid w:val="00310D77"/>
    <w:rsid w:val="00312D6B"/>
    <w:rsid w:val="00313C2F"/>
    <w:rsid w:val="00313D64"/>
    <w:rsid w:val="00314053"/>
    <w:rsid w:val="0031454C"/>
    <w:rsid w:val="003147F8"/>
    <w:rsid w:val="003148C6"/>
    <w:rsid w:val="00314D9A"/>
    <w:rsid w:val="00315015"/>
    <w:rsid w:val="003153F4"/>
    <w:rsid w:val="0031588A"/>
    <w:rsid w:val="00315B1E"/>
    <w:rsid w:val="00320263"/>
    <w:rsid w:val="00320F33"/>
    <w:rsid w:val="0032168C"/>
    <w:rsid w:val="003223D3"/>
    <w:rsid w:val="00322862"/>
    <w:rsid w:val="00322B6D"/>
    <w:rsid w:val="00322E79"/>
    <w:rsid w:val="003230C4"/>
    <w:rsid w:val="00324012"/>
    <w:rsid w:val="003247E3"/>
    <w:rsid w:val="0032511F"/>
    <w:rsid w:val="00325161"/>
    <w:rsid w:val="00325EC4"/>
    <w:rsid w:val="003264BF"/>
    <w:rsid w:val="00326802"/>
    <w:rsid w:val="00330F50"/>
    <w:rsid w:val="00332F5C"/>
    <w:rsid w:val="0033332A"/>
    <w:rsid w:val="003336F6"/>
    <w:rsid w:val="0033386D"/>
    <w:rsid w:val="003338A4"/>
    <w:rsid w:val="00334E52"/>
    <w:rsid w:val="00335590"/>
    <w:rsid w:val="00336AF9"/>
    <w:rsid w:val="00336BB3"/>
    <w:rsid w:val="00340742"/>
    <w:rsid w:val="003414D5"/>
    <w:rsid w:val="00341C7D"/>
    <w:rsid w:val="003442EA"/>
    <w:rsid w:val="003447AD"/>
    <w:rsid w:val="00344829"/>
    <w:rsid w:val="0034515F"/>
    <w:rsid w:val="00345514"/>
    <w:rsid w:val="0034557D"/>
    <w:rsid w:val="00346AF0"/>
    <w:rsid w:val="00347B99"/>
    <w:rsid w:val="003505D4"/>
    <w:rsid w:val="00351CF4"/>
    <w:rsid w:val="00352165"/>
    <w:rsid w:val="003522E4"/>
    <w:rsid w:val="00352509"/>
    <w:rsid w:val="00352B73"/>
    <w:rsid w:val="00352F1B"/>
    <w:rsid w:val="00353480"/>
    <w:rsid w:val="00353CD1"/>
    <w:rsid w:val="00354037"/>
    <w:rsid w:val="003547E2"/>
    <w:rsid w:val="00355F62"/>
    <w:rsid w:val="00356DF7"/>
    <w:rsid w:val="00356FE0"/>
    <w:rsid w:val="00357F34"/>
    <w:rsid w:val="00360A98"/>
    <w:rsid w:val="00361200"/>
    <w:rsid w:val="00362155"/>
    <w:rsid w:val="0036329E"/>
    <w:rsid w:val="00363E75"/>
    <w:rsid w:val="003647B4"/>
    <w:rsid w:val="00364EFD"/>
    <w:rsid w:val="003658E1"/>
    <w:rsid w:val="003660D1"/>
    <w:rsid w:val="00367BEE"/>
    <w:rsid w:val="00367C7C"/>
    <w:rsid w:val="00367F61"/>
    <w:rsid w:val="003708AB"/>
    <w:rsid w:val="003730FA"/>
    <w:rsid w:val="003751AF"/>
    <w:rsid w:val="0037527A"/>
    <w:rsid w:val="00375EF4"/>
    <w:rsid w:val="003766BA"/>
    <w:rsid w:val="00377FEB"/>
    <w:rsid w:val="003813E0"/>
    <w:rsid w:val="00381F15"/>
    <w:rsid w:val="00382AA1"/>
    <w:rsid w:val="00382D94"/>
    <w:rsid w:val="00382DF1"/>
    <w:rsid w:val="00383C3F"/>
    <w:rsid w:val="003866B0"/>
    <w:rsid w:val="003875E5"/>
    <w:rsid w:val="0039056F"/>
    <w:rsid w:val="003914B0"/>
    <w:rsid w:val="00392700"/>
    <w:rsid w:val="003940EA"/>
    <w:rsid w:val="003954B4"/>
    <w:rsid w:val="00395520"/>
    <w:rsid w:val="003974A0"/>
    <w:rsid w:val="003A08A6"/>
    <w:rsid w:val="003A1B65"/>
    <w:rsid w:val="003A1DB2"/>
    <w:rsid w:val="003A2450"/>
    <w:rsid w:val="003A328A"/>
    <w:rsid w:val="003A5475"/>
    <w:rsid w:val="003A547A"/>
    <w:rsid w:val="003A5C75"/>
    <w:rsid w:val="003A6554"/>
    <w:rsid w:val="003A656C"/>
    <w:rsid w:val="003B006F"/>
    <w:rsid w:val="003B1457"/>
    <w:rsid w:val="003B55E9"/>
    <w:rsid w:val="003B6392"/>
    <w:rsid w:val="003B63C4"/>
    <w:rsid w:val="003B670A"/>
    <w:rsid w:val="003B6B72"/>
    <w:rsid w:val="003C0A5A"/>
    <w:rsid w:val="003C0E46"/>
    <w:rsid w:val="003C1248"/>
    <w:rsid w:val="003C170C"/>
    <w:rsid w:val="003C345E"/>
    <w:rsid w:val="003C3BFB"/>
    <w:rsid w:val="003C4F91"/>
    <w:rsid w:val="003C4FC1"/>
    <w:rsid w:val="003C67E7"/>
    <w:rsid w:val="003C7030"/>
    <w:rsid w:val="003D030D"/>
    <w:rsid w:val="003D0391"/>
    <w:rsid w:val="003D1606"/>
    <w:rsid w:val="003D27E7"/>
    <w:rsid w:val="003D4CF5"/>
    <w:rsid w:val="003D53BE"/>
    <w:rsid w:val="003D5D83"/>
    <w:rsid w:val="003D669B"/>
    <w:rsid w:val="003E085A"/>
    <w:rsid w:val="003E0A5F"/>
    <w:rsid w:val="003E12A0"/>
    <w:rsid w:val="003E12BC"/>
    <w:rsid w:val="003E375F"/>
    <w:rsid w:val="003E541B"/>
    <w:rsid w:val="003E55BE"/>
    <w:rsid w:val="003E70A7"/>
    <w:rsid w:val="003E75EB"/>
    <w:rsid w:val="003E7822"/>
    <w:rsid w:val="003E7CA1"/>
    <w:rsid w:val="003F0DC9"/>
    <w:rsid w:val="003F1B4D"/>
    <w:rsid w:val="003F22AF"/>
    <w:rsid w:val="003F2BD8"/>
    <w:rsid w:val="003F50E2"/>
    <w:rsid w:val="003F5103"/>
    <w:rsid w:val="003F5C76"/>
    <w:rsid w:val="003F6294"/>
    <w:rsid w:val="003F6C0B"/>
    <w:rsid w:val="003F7382"/>
    <w:rsid w:val="003F79A0"/>
    <w:rsid w:val="003F7FD8"/>
    <w:rsid w:val="0040075C"/>
    <w:rsid w:val="004008D6"/>
    <w:rsid w:val="00400DEE"/>
    <w:rsid w:val="00401968"/>
    <w:rsid w:val="00401B0E"/>
    <w:rsid w:val="00402932"/>
    <w:rsid w:val="004031EA"/>
    <w:rsid w:val="00403487"/>
    <w:rsid w:val="0040372E"/>
    <w:rsid w:val="004040C1"/>
    <w:rsid w:val="004046CC"/>
    <w:rsid w:val="00404A5F"/>
    <w:rsid w:val="00405390"/>
    <w:rsid w:val="00407C1E"/>
    <w:rsid w:val="004114D9"/>
    <w:rsid w:val="0041188F"/>
    <w:rsid w:val="004133F5"/>
    <w:rsid w:val="00413A3B"/>
    <w:rsid w:val="00413C86"/>
    <w:rsid w:val="004140C4"/>
    <w:rsid w:val="004141BA"/>
    <w:rsid w:val="00415FCC"/>
    <w:rsid w:val="00416F58"/>
    <w:rsid w:val="00416FFB"/>
    <w:rsid w:val="00417719"/>
    <w:rsid w:val="00420A4C"/>
    <w:rsid w:val="0042206D"/>
    <w:rsid w:val="00422458"/>
    <w:rsid w:val="00422874"/>
    <w:rsid w:val="00423242"/>
    <w:rsid w:val="00423347"/>
    <w:rsid w:val="0042404D"/>
    <w:rsid w:val="00424A0D"/>
    <w:rsid w:val="00425811"/>
    <w:rsid w:val="00425CBC"/>
    <w:rsid w:val="00426C05"/>
    <w:rsid w:val="00427369"/>
    <w:rsid w:val="004316D3"/>
    <w:rsid w:val="0043183F"/>
    <w:rsid w:val="00432658"/>
    <w:rsid w:val="00433072"/>
    <w:rsid w:val="00433321"/>
    <w:rsid w:val="00435172"/>
    <w:rsid w:val="0043527A"/>
    <w:rsid w:val="00436ADD"/>
    <w:rsid w:val="00436CF5"/>
    <w:rsid w:val="004372DC"/>
    <w:rsid w:val="004374A2"/>
    <w:rsid w:val="00437B8B"/>
    <w:rsid w:val="00440B2A"/>
    <w:rsid w:val="00441063"/>
    <w:rsid w:val="00441361"/>
    <w:rsid w:val="00441792"/>
    <w:rsid w:val="004438BE"/>
    <w:rsid w:val="00443CF9"/>
    <w:rsid w:val="00444CBD"/>
    <w:rsid w:val="0044592F"/>
    <w:rsid w:val="004470D5"/>
    <w:rsid w:val="00453327"/>
    <w:rsid w:val="00453969"/>
    <w:rsid w:val="004541CA"/>
    <w:rsid w:val="0045511D"/>
    <w:rsid w:val="00456789"/>
    <w:rsid w:val="0045757F"/>
    <w:rsid w:val="004604BF"/>
    <w:rsid w:val="00460B44"/>
    <w:rsid w:val="004611EA"/>
    <w:rsid w:val="00461B43"/>
    <w:rsid w:val="004626E2"/>
    <w:rsid w:val="00462F2E"/>
    <w:rsid w:val="00463BF0"/>
    <w:rsid w:val="00463C05"/>
    <w:rsid w:val="00463EFE"/>
    <w:rsid w:val="00465195"/>
    <w:rsid w:val="004659F7"/>
    <w:rsid w:val="00466E5E"/>
    <w:rsid w:val="0046783C"/>
    <w:rsid w:val="00470244"/>
    <w:rsid w:val="00471060"/>
    <w:rsid w:val="00471C71"/>
    <w:rsid w:val="0047252A"/>
    <w:rsid w:val="00472EBB"/>
    <w:rsid w:val="004735E9"/>
    <w:rsid w:val="00473AF9"/>
    <w:rsid w:val="004753E2"/>
    <w:rsid w:val="00475446"/>
    <w:rsid w:val="0047573F"/>
    <w:rsid w:val="00476649"/>
    <w:rsid w:val="00477060"/>
    <w:rsid w:val="00477954"/>
    <w:rsid w:val="00477E85"/>
    <w:rsid w:val="0048046F"/>
    <w:rsid w:val="004835AD"/>
    <w:rsid w:val="004836C6"/>
    <w:rsid w:val="00483C17"/>
    <w:rsid w:val="004847BA"/>
    <w:rsid w:val="0048516C"/>
    <w:rsid w:val="004856C7"/>
    <w:rsid w:val="00485DC2"/>
    <w:rsid w:val="004869DC"/>
    <w:rsid w:val="0049016D"/>
    <w:rsid w:val="00490521"/>
    <w:rsid w:val="0049064B"/>
    <w:rsid w:val="00491229"/>
    <w:rsid w:val="0049196B"/>
    <w:rsid w:val="004928CE"/>
    <w:rsid w:val="004943AF"/>
    <w:rsid w:val="004949D7"/>
    <w:rsid w:val="00494FCA"/>
    <w:rsid w:val="004956D2"/>
    <w:rsid w:val="004975A0"/>
    <w:rsid w:val="0049775B"/>
    <w:rsid w:val="00497F96"/>
    <w:rsid w:val="004A0651"/>
    <w:rsid w:val="004A0798"/>
    <w:rsid w:val="004A0AFE"/>
    <w:rsid w:val="004A1732"/>
    <w:rsid w:val="004A1A78"/>
    <w:rsid w:val="004A31FD"/>
    <w:rsid w:val="004A420B"/>
    <w:rsid w:val="004A4809"/>
    <w:rsid w:val="004A5274"/>
    <w:rsid w:val="004A57AE"/>
    <w:rsid w:val="004A5B89"/>
    <w:rsid w:val="004A633E"/>
    <w:rsid w:val="004B0770"/>
    <w:rsid w:val="004B2A7C"/>
    <w:rsid w:val="004B30D2"/>
    <w:rsid w:val="004B34CB"/>
    <w:rsid w:val="004B4FAE"/>
    <w:rsid w:val="004B5E36"/>
    <w:rsid w:val="004B77B5"/>
    <w:rsid w:val="004B7978"/>
    <w:rsid w:val="004C027E"/>
    <w:rsid w:val="004C197C"/>
    <w:rsid w:val="004C22A8"/>
    <w:rsid w:val="004C379A"/>
    <w:rsid w:val="004C3DD8"/>
    <w:rsid w:val="004C421E"/>
    <w:rsid w:val="004C4660"/>
    <w:rsid w:val="004C4979"/>
    <w:rsid w:val="004C7846"/>
    <w:rsid w:val="004C7ECC"/>
    <w:rsid w:val="004D0727"/>
    <w:rsid w:val="004D0777"/>
    <w:rsid w:val="004D089A"/>
    <w:rsid w:val="004D0AD7"/>
    <w:rsid w:val="004D107C"/>
    <w:rsid w:val="004D128E"/>
    <w:rsid w:val="004D19D0"/>
    <w:rsid w:val="004D2D1B"/>
    <w:rsid w:val="004D3117"/>
    <w:rsid w:val="004D3137"/>
    <w:rsid w:val="004D3141"/>
    <w:rsid w:val="004D3A75"/>
    <w:rsid w:val="004D411E"/>
    <w:rsid w:val="004D4995"/>
    <w:rsid w:val="004D4D72"/>
    <w:rsid w:val="004D661A"/>
    <w:rsid w:val="004D6AA2"/>
    <w:rsid w:val="004D6C92"/>
    <w:rsid w:val="004D7B8A"/>
    <w:rsid w:val="004D7FFD"/>
    <w:rsid w:val="004E1624"/>
    <w:rsid w:val="004E3FF7"/>
    <w:rsid w:val="004E59EE"/>
    <w:rsid w:val="004E5C7A"/>
    <w:rsid w:val="004E5F93"/>
    <w:rsid w:val="004E6ADF"/>
    <w:rsid w:val="004E7936"/>
    <w:rsid w:val="004E7B6A"/>
    <w:rsid w:val="004F0587"/>
    <w:rsid w:val="004F060C"/>
    <w:rsid w:val="004F1426"/>
    <w:rsid w:val="004F16ED"/>
    <w:rsid w:val="004F1FD3"/>
    <w:rsid w:val="004F2983"/>
    <w:rsid w:val="004F6DBF"/>
    <w:rsid w:val="004F7C39"/>
    <w:rsid w:val="005023CD"/>
    <w:rsid w:val="005026D7"/>
    <w:rsid w:val="00502CE2"/>
    <w:rsid w:val="0050301C"/>
    <w:rsid w:val="00503367"/>
    <w:rsid w:val="00504077"/>
    <w:rsid w:val="00504CDD"/>
    <w:rsid w:val="0050531C"/>
    <w:rsid w:val="00505419"/>
    <w:rsid w:val="005060C5"/>
    <w:rsid w:val="00507A21"/>
    <w:rsid w:val="00507BF3"/>
    <w:rsid w:val="00510FDC"/>
    <w:rsid w:val="005116D0"/>
    <w:rsid w:val="0051241D"/>
    <w:rsid w:val="00512495"/>
    <w:rsid w:val="005124BB"/>
    <w:rsid w:val="0051262E"/>
    <w:rsid w:val="005136A5"/>
    <w:rsid w:val="00514C46"/>
    <w:rsid w:val="00514D0F"/>
    <w:rsid w:val="0051515F"/>
    <w:rsid w:val="00517646"/>
    <w:rsid w:val="005216B0"/>
    <w:rsid w:val="00523846"/>
    <w:rsid w:val="005246EC"/>
    <w:rsid w:val="005253A7"/>
    <w:rsid w:val="00525B75"/>
    <w:rsid w:val="00531938"/>
    <w:rsid w:val="00532DCE"/>
    <w:rsid w:val="005330C3"/>
    <w:rsid w:val="00533AF5"/>
    <w:rsid w:val="005345EB"/>
    <w:rsid w:val="00535662"/>
    <w:rsid w:val="005410E3"/>
    <w:rsid w:val="005434E7"/>
    <w:rsid w:val="00543875"/>
    <w:rsid w:val="00544020"/>
    <w:rsid w:val="00546DB2"/>
    <w:rsid w:val="00550A10"/>
    <w:rsid w:val="00551421"/>
    <w:rsid w:val="00553680"/>
    <w:rsid w:val="00553952"/>
    <w:rsid w:val="00554094"/>
    <w:rsid w:val="00554CA2"/>
    <w:rsid w:val="005556D2"/>
    <w:rsid w:val="00555CA5"/>
    <w:rsid w:val="00556510"/>
    <w:rsid w:val="00556561"/>
    <w:rsid w:val="0055694D"/>
    <w:rsid w:val="00557061"/>
    <w:rsid w:val="005571D0"/>
    <w:rsid w:val="00557C77"/>
    <w:rsid w:val="00560C61"/>
    <w:rsid w:val="0056186B"/>
    <w:rsid w:val="00561B37"/>
    <w:rsid w:val="00563872"/>
    <w:rsid w:val="00564B63"/>
    <w:rsid w:val="00564DAB"/>
    <w:rsid w:val="005674D4"/>
    <w:rsid w:val="00572468"/>
    <w:rsid w:val="005743E1"/>
    <w:rsid w:val="00574A08"/>
    <w:rsid w:val="00576B5B"/>
    <w:rsid w:val="005776EC"/>
    <w:rsid w:val="00580976"/>
    <w:rsid w:val="00580C9B"/>
    <w:rsid w:val="005811B1"/>
    <w:rsid w:val="005815A9"/>
    <w:rsid w:val="005818A9"/>
    <w:rsid w:val="00581F32"/>
    <w:rsid w:val="0058367D"/>
    <w:rsid w:val="005838E1"/>
    <w:rsid w:val="00583A2B"/>
    <w:rsid w:val="00584288"/>
    <w:rsid w:val="00585589"/>
    <w:rsid w:val="00586419"/>
    <w:rsid w:val="0058678D"/>
    <w:rsid w:val="005867D1"/>
    <w:rsid w:val="00587A2E"/>
    <w:rsid w:val="00587E08"/>
    <w:rsid w:val="0059104C"/>
    <w:rsid w:val="0059230D"/>
    <w:rsid w:val="005934AD"/>
    <w:rsid w:val="00594BC9"/>
    <w:rsid w:val="00594E80"/>
    <w:rsid w:val="005965B9"/>
    <w:rsid w:val="005965BD"/>
    <w:rsid w:val="00596816"/>
    <w:rsid w:val="00597D1D"/>
    <w:rsid w:val="005A05B2"/>
    <w:rsid w:val="005A1B04"/>
    <w:rsid w:val="005A2654"/>
    <w:rsid w:val="005A26C0"/>
    <w:rsid w:val="005A29DB"/>
    <w:rsid w:val="005A4289"/>
    <w:rsid w:val="005A53AC"/>
    <w:rsid w:val="005A5562"/>
    <w:rsid w:val="005A6EDA"/>
    <w:rsid w:val="005A7C6C"/>
    <w:rsid w:val="005B0A29"/>
    <w:rsid w:val="005B1C0C"/>
    <w:rsid w:val="005B2660"/>
    <w:rsid w:val="005B2854"/>
    <w:rsid w:val="005B5024"/>
    <w:rsid w:val="005B51EB"/>
    <w:rsid w:val="005B6205"/>
    <w:rsid w:val="005B6303"/>
    <w:rsid w:val="005B6B0F"/>
    <w:rsid w:val="005B7494"/>
    <w:rsid w:val="005C248F"/>
    <w:rsid w:val="005C2688"/>
    <w:rsid w:val="005C54A1"/>
    <w:rsid w:val="005C6F5A"/>
    <w:rsid w:val="005C748E"/>
    <w:rsid w:val="005C7682"/>
    <w:rsid w:val="005D040B"/>
    <w:rsid w:val="005D0441"/>
    <w:rsid w:val="005D079B"/>
    <w:rsid w:val="005D08DA"/>
    <w:rsid w:val="005D194D"/>
    <w:rsid w:val="005D1BC8"/>
    <w:rsid w:val="005D29C0"/>
    <w:rsid w:val="005D32CB"/>
    <w:rsid w:val="005D3E6A"/>
    <w:rsid w:val="005D5056"/>
    <w:rsid w:val="005D5169"/>
    <w:rsid w:val="005D52D4"/>
    <w:rsid w:val="005D558B"/>
    <w:rsid w:val="005D6E83"/>
    <w:rsid w:val="005E0B3F"/>
    <w:rsid w:val="005E1A7D"/>
    <w:rsid w:val="005E29A0"/>
    <w:rsid w:val="005E2BFE"/>
    <w:rsid w:val="005E35A2"/>
    <w:rsid w:val="005E5F0B"/>
    <w:rsid w:val="005E64C2"/>
    <w:rsid w:val="005E6B0C"/>
    <w:rsid w:val="005E7777"/>
    <w:rsid w:val="005E7A61"/>
    <w:rsid w:val="005F00F6"/>
    <w:rsid w:val="005F222D"/>
    <w:rsid w:val="005F246C"/>
    <w:rsid w:val="005F2C8A"/>
    <w:rsid w:val="005F2DD5"/>
    <w:rsid w:val="005F38AE"/>
    <w:rsid w:val="005F47D0"/>
    <w:rsid w:val="005F4962"/>
    <w:rsid w:val="005F4F33"/>
    <w:rsid w:val="005F4FD3"/>
    <w:rsid w:val="005F557F"/>
    <w:rsid w:val="005F647D"/>
    <w:rsid w:val="005F6F0D"/>
    <w:rsid w:val="005F767B"/>
    <w:rsid w:val="005F778F"/>
    <w:rsid w:val="005F7F15"/>
    <w:rsid w:val="00600233"/>
    <w:rsid w:val="00601E65"/>
    <w:rsid w:val="00602612"/>
    <w:rsid w:val="0060284F"/>
    <w:rsid w:val="006032DD"/>
    <w:rsid w:val="00603D94"/>
    <w:rsid w:val="006043C2"/>
    <w:rsid w:val="006059D3"/>
    <w:rsid w:val="00607F2E"/>
    <w:rsid w:val="0061041C"/>
    <w:rsid w:val="00611E70"/>
    <w:rsid w:val="00611FB4"/>
    <w:rsid w:val="00612E54"/>
    <w:rsid w:val="00612FFE"/>
    <w:rsid w:val="006133EC"/>
    <w:rsid w:val="006137E8"/>
    <w:rsid w:val="00613891"/>
    <w:rsid w:val="00613DF6"/>
    <w:rsid w:val="0061486D"/>
    <w:rsid w:val="00614D0F"/>
    <w:rsid w:val="00615C2E"/>
    <w:rsid w:val="00615E8C"/>
    <w:rsid w:val="00616789"/>
    <w:rsid w:val="00617E4C"/>
    <w:rsid w:val="00620FD0"/>
    <w:rsid w:val="00621290"/>
    <w:rsid w:val="00621AAD"/>
    <w:rsid w:val="006222A7"/>
    <w:rsid w:val="00622C35"/>
    <w:rsid w:val="00623954"/>
    <w:rsid w:val="006239F1"/>
    <w:rsid w:val="00623F91"/>
    <w:rsid w:val="00624FE6"/>
    <w:rsid w:val="00626B70"/>
    <w:rsid w:val="00626C16"/>
    <w:rsid w:val="00627072"/>
    <w:rsid w:val="00627B0E"/>
    <w:rsid w:val="00627BDF"/>
    <w:rsid w:val="00630E33"/>
    <w:rsid w:val="00631C88"/>
    <w:rsid w:val="0063243C"/>
    <w:rsid w:val="00633B7F"/>
    <w:rsid w:val="006342C7"/>
    <w:rsid w:val="0063440E"/>
    <w:rsid w:val="00634C6E"/>
    <w:rsid w:val="0063606D"/>
    <w:rsid w:val="0063642A"/>
    <w:rsid w:val="00636C38"/>
    <w:rsid w:val="006371FF"/>
    <w:rsid w:val="006405CF"/>
    <w:rsid w:val="00640A0A"/>
    <w:rsid w:val="00640BA5"/>
    <w:rsid w:val="00641D0F"/>
    <w:rsid w:val="00642B85"/>
    <w:rsid w:val="00642B88"/>
    <w:rsid w:val="00644573"/>
    <w:rsid w:val="00644CE5"/>
    <w:rsid w:val="00645AC5"/>
    <w:rsid w:val="00645D43"/>
    <w:rsid w:val="00646AB0"/>
    <w:rsid w:val="00646EC4"/>
    <w:rsid w:val="006475A7"/>
    <w:rsid w:val="00647C1E"/>
    <w:rsid w:val="00650744"/>
    <w:rsid w:val="006508CB"/>
    <w:rsid w:val="00650CFC"/>
    <w:rsid w:val="0065183F"/>
    <w:rsid w:val="0065317E"/>
    <w:rsid w:val="0065406B"/>
    <w:rsid w:val="0065420E"/>
    <w:rsid w:val="006547E1"/>
    <w:rsid w:val="00656170"/>
    <w:rsid w:val="00656956"/>
    <w:rsid w:val="00660EDE"/>
    <w:rsid w:val="0066180A"/>
    <w:rsid w:val="0066247A"/>
    <w:rsid w:val="00666310"/>
    <w:rsid w:val="00670B27"/>
    <w:rsid w:val="00671583"/>
    <w:rsid w:val="00671A55"/>
    <w:rsid w:val="00671FE5"/>
    <w:rsid w:val="00672A4E"/>
    <w:rsid w:val="00672FD4"/>
    <w:rsid w:val="006736D2"/>
    <w:rsid w:val="00674409"/>
    <w:rsid w:val="006744BE"/>
    <w:rsid w:val="0067462F"/>
    <w:rsid w:val="00674FBA"/>
    <w:rsid w:val="00675700"/>
    <w:rsid w:val="00680222"/>
    <w:rsid w:val="00680566"/>
    <w:rsid w:val="00681E9E"/>
    <w:rsid w:val="006839F6"/>
    <w:rsid w:val="00686256"/>
    <w:rsid w:val="00686574"/>
    <w:rsid w:val="00686810"/>
    <w:rsid w:val="00690175"/>
    <w:rsid w:val="00690624"/>
    <w:rsid w:val="00690726"/>
    <w:rsid w:val="00690D6B"/>
    <w:rsid w:val="006911C6"/>
    <w:rsid w:val="0069286F"/>
    <w:rsid w:val="006930DC"/>
    <w:rsid w:val="00693A2E"/>
    <w:rsid w:val="0069497E"/>
    <w:rsid w:val="006951AD"/>
    <w:rsid w:val="0069551F"/>
    <w:rsid w:val="00695A63"/>
    <w:rsid w:val="00696B70"/>
    <w:rsid w:val="00696F24"/>
    <w:rsid w:val="00697409"/>
    <w:rsid w:val="00697668"/>
    <w:rsid w:val="006A009F"/>
    <w:rsid w:val="006A095A"/>
    <w:rsid w:val="006A0B97"/>
    <w:rsid w:val="006A0F7E"/>
    <w:rsid w:val="006A135C"/>
    <w:rsid w:val="006A1A57"/>
    <w:rsid w:val="006A1FDC"/>
    <w:rsid w:val="006A3B5F"/>
    <w:rsid w:val="006A411B"/>
    <w:rsid w:val="006A4AF4"/>
    <w:rsid w:val="006A5BF7"/>
    <w:rsid w:val="006A6303"/>
    <w:rsid w:val="006A649D"/>
    <w:rsid w:val="006A7D3F"/>
    <w:rsid w:val="006B1B87"/>
    <w:rsid w:val="006B2226"/>
    <w:rsid w:val="006B27C5"/>
    <w:rsid w:val="006B28D3"/>
    <w:rsid w:val="006B325F"/>
    <w:rsid w:val="006B3C42"/>
    <w:rsid w:val="006B4493"/>
    <w:rsid w:val="006B5C4D"/>
    <w:rsid w:val="006B725D"/>
    <w:rsid w:val="006B76CF"/>
    <w:rsid w:val="006B7D4B"/>
    <w:rsid w:val="006C0828"/>
    <w:rsid w:val="006C1B05"/>
    <w:rsid w:val="006C1D04"/>
    <w:rsid w:val="006C2FE1"/>
    <w:rsid w:val="006C3B4F"/>
    <w:rsid w:val="006C57EC"/>
    <w:rsid w:val="006C5D40"/>
    <w:rsid w:val="006C7879"/>
    <w:rsid w:val="006C7B3E"/>
    <w:rsid w:val="006D00EA"/>
    <w:rsid w:val="006D1CF4"/>
    <w:rsid w:val="006D3B84"/>
    <w:rsid w:val="006D4781"/>
    <w:rsid w:val="006D4DEE"/>
    <w:rsid w:val="006D5F57"/>
    <w:rsid w:val="006D6C20"/>
    <w:rsid w:val="006D6E47"/>
    <w:rsid w:val="006D72BC"/>
    <w:rsid w:val="006D7B85"/>
    <w:rsid w:val="006D7C5C"/>
    <w:rsid w:val="006E0605"/>
    <w:rsid w:val="006E0932"/>
    <w:rsid w:val="006E0B00"/>
    <w:rsid w:val="006E1100"/>
    <w:rsid w:val="006E383B"/>
    <w:rsid w:val="006E4479"/>
    <w:rsid w:val="006E4808"/>
    <w:rsid w:val="006E4B25"/>
    <w:rsid w:val="006E5051"/>
    <w:rsid w:val="006E7081"/>
    <w:rsid w:val="006E70A8"/>
    <w:rsid w:val="006E71A9"/>
    <w:rsid w:val="006E7BF7"/>
    <w:rsid w:val="006F1ED1"/>
    <w:rsid w:val="006F4E26"/>
    <w:rsid w:val="006F6F32"/>
    <w:rsid w:val="006F7E3E"/>
    <w:rsid w:val="007006F7"/>
    <w:rsid w:val="00700BB5"/>
    <w:rsid w:val="00701ACE"/>
    <w:rsid w:val="00701DD8"/>
    <w:rsid w:val="00702CAC"/>
    <w:rsid w:val="00703A43"/>
    <w:rsid w:val="00703FE4"/>
    <w:rsid w:val="0070420A"/>
    <w:rsid w:val="00704239"/>
    <w:rsid w:val="00704A63"/>
    <w:rsid w:val="00705BC6"/>
    <w:rsid w:val="00706D0F"/>
    <w:rsid w:val="00707345"/>
    <w:rsid w:val="007077FC"/>
    <w:rsid w:val="007079BC"/>
    <w:rsid w:val="00707C45"/>
    <w:rsid w:val="0071090E"/>
    <w:rsid w:val="00710FEB"/>
    <w:rsid w:val="007113E9"/>
    <w:rsid w:val="0071181C"/>
    <w:rsid w:val="00712A42"/>
    <w:rsid w:val="007137CD"/>
    <w:rsid w:val="00714AC4"/>
    <w:rsid w:val="00714ADC"/>
    <w:rsid w:val="00716858"/>
    <w:rsid w:val="007172D1"/>
    <w:rsid w:val="00717C84"/>
    <w:rsid w:val="0072176C"/>
    <w:rsid w:val="00721DC6"/>
    <w:rsid w:val="00722012"/>
    <w:rsid w:val="007220AA"/>
    <w:rsid w:val="00722228"/>
    <w:rsid w:val="0072294C"/>
    <w:rsid w:val="0072381C"/>
    <w:rsid w:val="00723D5D"/>
    <w:rsid w:val="00724386"/>
    <w:rsid w:val="00725368"/>
    <w:rsid w:val="0072609D"/>
    <w:rsid w:val="00726CAB"/>
    <w:rsid w:val="00727F4B"/>
    <w:rsid w:val="007301A5"/>
    <w:rsid w:val="007307C9"/>
    <w:rsid w:val="00730E1D"/>
    <w:rsid w:val="0073178F"/>
    <w:rsid w:val="007338CB"/>
    <w:rsid w:val="00734D34"/>
    <w:rsid w:val="00735008"/>
    <w:rsid w:val="007358AC"/>
    <w:rsid w:val="007365A0"/>
    <w:rsid w:val="00736F8F"/>
    <w:rsid w:val="007379C5"/>
    <w:rsid w:val="00737BFE"/>
    <w:rsid w:val="00737DDF"/>
    <w:rsid w:val="00741C8C"/>
    <w:rsid w:val="007428D6"/>
    <w:rsid w:val="007430D5"/>
    <w:rsid w:val="00743815"/>
    <w:rsid w:val="00743B5C"/>
    <w:rsid w:val="007441B3"/>
    <w:rsid w:val="007442CE"/>
    <w:rsid w:val="00744914"/>
    <w:rsid w:val="007461BB"/>
    <w:rsid w:val="00746284"/>
    <w:rsid w:val="007464A7"/>
    <w:rsid w:val="007467DD"/>
    <w:rsid w:val="00746ACD"/>
    <w:rsid w:val="00747978"/>
    <w:rsid w:val="007500FD"/>
    <w:rsid w:val="007509EC"/>
    <w:rsid w:val="00750FE4"/>
    <w:rsid w:val="0075126F"/>
    <w:rsid w:val="007513A4"/>
    <w:rsid w:val="00751796"/>
    <w:rsid w:val="007528AC"/>
    <w:rsid w:val="00752E98"/>
    <w:rsid w:val="00753FE0"/>
    <w:rsid w:val="007556B5"/>
    <w:rsid w:val="00756321"/>
    <w:rsid w:val="007569E0"/>
    <w:rsid w:val="00756D18"/>
    <w:rsid w:val="00756F3E"/>
    <w:rsid w:val="00760461"/>
    <w:rsid w:val="007608E0"/>
    <w:rsid w:val="007613C7"/>
    <w:rsid w:val="0076321E"/>
    <w:rsid w:val="007633F3"/>
    <w:rsid w:val="00764A20"/>
    <w:rsid w:val="00764D72"/>
    <w:rsid w:val="007652FE"/>
    <w:rsid w:val="00766458"/>
    <w:rsid w:val="00766AC9"/>
    <w:rsid w:val="00766D8D"/>
    <w:rsid w:val="00766F38"/>
    <w:rsid w:val="0076766C"/>
    <w:rsid w:val="00770498"/>
    <w:rsid w:val="00770B4D"/>
    <w:rsid w:val="007714CD"/>
    <w:rsid w:val="007721A8"/>
    <w:rsid w:val="00772E21"/>
    <w:rsid w:val="007735EA"/>
    <w:rsid w:val="00773659"/>
    <w:rsid w:val="00774A36"/>
    <w:rsid w:val="00774F2A"/>
    <w:rsid w:val="0077505B"/>
    <w:rsid w:val="00775FA2"/>
    <w:rsid w:val="007760D5"/>
    <w:rsid w:val="0077652C"/>
    <w:rsid w:val="00776DEA"/>
    <w:rsid w:val="0077712F"/>
    <w:rsid w:val="007803AB"/>
    <w:rsid w:val="00781E1F"/>
    <w:rsid w:val="00781E90"/>
    <w:rsid w:val="00784C93"/>
    <w:rsid w:val="0078536B"/>
    <w:rsid w:val="00786771"/>
    <w:rsid w:val="00786F90"/>
    <w:rsid w:val="0079026E"/>
    <w:rsid w:val="007906D5"/>
    <w:rsid w:val="00791A0E"/>
    <w:rsid w:val="00791AC3"/>
    <w:rsid w:val="0079226F"/>
    <w:rsid w:val="007923AE"/>
    <w:rsid w:val="007930BD"/>
    <w:rsid w:val="00793542"/>
    <w:rsid w:val="00794220"/>
    <w:rsid w:val="00795586"/>
    <w:rsid w:val="00795746"/>
    <w:rsid w:val="007960C5"/>
    <w:rsid w:val="00797C15"/>
    <w:rsid w:val="007A047F"/>
    <w:rsid w:val="007A07C9"/>
    <w:rsid w:val="007A1072"/>
    <w:rsid w:val="007A1A30"/>
    <w:rsid w:val="007A1AEB"/>
    <w:rsid w:val="007A2F0A"/>
    <w:rsid w:val="007A32E9"/>
    <w:rsid w:val="007A4597"/>
    <w:rsid w:val="007A63CE"/>
    <w:rsid w:val="007A714C"/>
    <w:rsid w:val="007A733C"/>
    <w:rsid w:val="007B075D"/>
    <w:rsid w:val="007B13A5"/>
    <w:rsid w:val="007B1875"/>
    <w:rsid w:val="007B1DD8"/>
    <w:rsid w:val="007B2A94"/>
    <w:rsid w:val="007B3677"/>
    <w:rsid w:val="007B38ED"/>
    <w:rsid w:val="007B4EB1"/>
    <w:rsid w:val="007B54BA"/>
    <w:rsid w:val="007B5CA7"/>
    <w:rsid w:val="007B69B9"/>
    <w:rsid w:val="007C1520"/>
    <w:rsid w:val="007C2870"/>
    <w:rsid w:val="007C4A9A"/>
    <w:rsid w:val="007C5329"/>
    <w:rsid w:val="007C6099"/>
    <w:rsid w:val="007C7903"/>
    <w:rsid w:val="007C7FF9"/>
    <w:rsid w:val="007D116A"/>
    <w:rsid w:val="007D1818"/>
    <w:rsid w:val="007D2432"/>
    <w:rsid w:val="007D251C"/>
    <w:rsid w:val="007D4297"/>
    <w:rsid w:val="007D4B48"/>
    <w:rsid w:val="007D510B"/>
    <w:rsid w:val="007D56A1"/>
    <w:rsid w:val="007D6340"/>
    <w:rsid w:val="007D6918"/>
    <w:rsid w:val="007D6E43"/>
    <w:rsid w:val="007D7B94"/>
    <w:rsid w:val="007D7BB8"/>
    <w:rsid w:val="007E0168"/>
    <w:rsid w:val="007E094F"/>
    <w:rsid w:val="007E11A3"/>
    <w:rsid w:val="007E1666"/>
    <w:rsid w:val="007E16DD"/>
    <w:rsid w:val="007E19E6"/>
    <w:rsid w:val="007E1B75"/>
    <w:rsid w:val="007E2541"/>
    <w:rsid w:val="007E328B"/>
    <w:rsid w:val="007E3324"/>
    <w:rsid w:val="007E3B9A"/>
    <w:rsid w:val="007E3C71"/>
    <w:rsid w:val="007E453E"/>
    <w:rsid w:val="007E6CB3"/>
    <w:rsid w:val="007E6D78"/>
    <w:rsid w:val="007E6E99"/>
    <w:rsid w:val="007E744D"/>
    <w:rsid w:val="007E7835"/>
    <w:rsid w:val="007E7D03"/>
    <w:rsid w:val="007F05FD"/>
    <w:rsid w:val="007F224A"/>
    <w:rsid w:val="007F2261"/>
    <w:rsid w:val="007F2552"/>
    <w:rsid w:val="007F2D1E"/>
    <w:rsid w:val="007F434A"/>
    <w:rsid w:val="007F43E6"/>
    <w:rsid w:val="007F4D9C"/>
    <w:rsid w:val="007F5081"/>
    <w:rsid w:val="007F525E"/>
    <w:rsid w:val="007F6DB0"/>
    <w:rsid w:val="007F74D7"/>
    <w:rsid w:val="008008D9"/>
    <w:rsid w:val="00800CDD"/>
    <w:rsid w:val="00800F5A"/>
    <w:rsid w:val="00801D3C"/>
    <w:rsid w:val="00802489"/>
    <w:rsid w:val="008073E7"/>
    <w:rsid w:val="008103EF"/>
    <w:rsid w:val="008105FF"/>
    <w:rsid w:val="00811C27"/>
    <w:rsid w:val="00812230"/>
    <w:rsid w:val="00812CBE"/>
    <w:rsid w:val="0081398F"/>
    <w:rsid w:val="00813CFC"/>
    <w:rsid w:val="00813FEF"/>
    <w:rsid w:val="00814FF9"/>
    <w:rsid w:val="00815BD9"/>
    <w:rsid w:val="008160D0"/>
    <w:rsid w:val="00816108"/>
    <w:rsid w:val="00816CD0"/>
    <w:rsid w:val="00816E6C"/>
    <w:rsid w:val="00817661"/>
    <w:rsid w:val="00817A3A"/>
    <w:rsid w:val="0082009C"/>
    <w:rsid w:val="0082209B"/>
    <w:rsid w:val="008227CA"/>
    <w:rsid w:val="008228F0"/>
    <w:rsid w:val="00822CCA"/>
    <w:rsid w:val="008249DB"/>
    <w:rsid w:val="008254A8"/>
    <w:rsid w:val="008254F0"/>
    <w:rsid w:val="00825E07"/>
    <w:rsid w:val="00825F8F"/>
    <w:rsid w:val="00826C47"/>
    <w:rsid w:val="00826C66"/>
    <w:rsid w:val="00831C79"/>
    <w:rsid w:val="00833D0D"/>
    <w:rsid w:val="00833DC8"/>
    <w:rsid w:val="0083466B"/>
    <w:rsid w:val="00834C3D"/>
    <w:rsid w:val="00835283"/>
    <w:rsid w:val="008363DA"/>
    <w:rsid w:val="00836A06"/>
    <w:rsid w:val="0084013E"/>
    <w:rsid w:val="00840265"/>
    <w:rsid w:val="00840D76"/>
    <w:rsid w:val="00840D8F"/>
    <w:rsid w:val="00842118"/>
    <w:rsid w:val="0084211B"/>
    <w:rsid w:val="00842A0A"/>
    <w:rsid w:val="00842ECA"/>
    <w:rsid w:val="008434D0"/>
    <w:rsid w:val="00843BC3"/>
    <w:rsid w:val="00843E5B"/>
    <w:rsid w:val="008455C8"/>
    <w:rsid w:val="00845D02"/>
    <w:rsid w:val="00846681"/>
    <w:rsid w:val="00846D06"/>
    <w:rsid w:val="008500B1"/>
    <w:rsid w:val="00850E94"/>
    <w:rsid w:val="00851A1C"/>
    <w:rsid w:val="00851B88"/>
    <w:rsid w:val="00853CC1"/>
    <w:rsid w:val="00853EB9"/>
    <w:rsid w:val="008554A2"/>
    <w:rsid w:val="008555BC"/>
    <w:rsid w:val="00855B59"/>
    <w:rsid w:val="0085660F"/>
    <w:rsid w:val="00857381"/>
    <w:rsid w:val="008577EB"/>
    <w:rsid w:val="00857E74"/>
    <w:rsid w:val="008611A1"/>
    <w:rsid w:val="008613A9"/>
    <w:rsid w:val="00864315"/>
    <w:rsid w:val="00865AE9"/>
    <w:rsid w:val="00866449"/>
    <w:rsid w:val="00866A55"/>
    <w:rsid w:val="00866F23"/>
    <w:rsid w:val="00867F7C"/>
    <w:rsid w:val="008714E3"/>
    <w:rsid w:val="008718DA"/>
    <w:rsid w:val="00872B10"/>
    <w:rsid w:val="00872BE7"/>
    <w:rsid w:val="00872FE3"/>
    <w:rsid w:val="00873D3B"/>
    <w:rsid w:val="00874167"/>
    <w:rsid w:val="0087462D"/>
    <w:rsid w:val="00874A15"/>
    <w:rsid w:val="008751B3"/>
    <w:rsid w:val="00875E48"/>
    <w:rsid w:val="00880EFF"/>
    <w:rsid w:val="00881069"/>
    <w:rsid w:val="008814CA"/>
    <w:rsid w:val="008814F5"/>
    <w:rsid w:val="00883121"/>
    <w:rsid w:val="00884008"/>
    <w:rsid w:val="00884A4D"/>
    <w:rsid w:val="008854EF"/>
    <w:rsid w:val="00885746"/>
    <w:rsid w:val="008858C7"/>
    <w:rsid w:val="0088648A"/>
    <w:rsid w:val="00886C8A"/>
    <w:rsid w:val="0088737F"/>
    <w:rsid w:val="00887D75"/>
    <w:rsid w:val="00891B0A"/>
    <w:rsid w:val="00892228"/>
    <w:rsid w:val="0089548D"/>
    <w:rsid w:val="008969D6"/>
    <w:rsid w:val="008976E0"/>
    <w:rsid w:val="008A1080"/>
    <w:rsid w:val="008A2978"/>
    <w:rsid w:val="008A36CB"/>
    <w:rsid w:val="008A440F"/>
    <w:rsid w:val="008A4EE8"/>
    <w:rsid w:val="008A5EC1"/>
    <w:rsid w:val="008A6215"/>
    <w:rsid w:val="008A79B9"/>
    <w:rsid w:val="008B1DD4"/>
    <w:rsid w:val="008B2B2D"/>
    <w:rsid w:val="008B34FB"/>
    <w:rsid w:val="008B35BB"/>
    <w:rsid w:val="008B36AD"/>
    <w:rsid w:val="008B37E7"/>
    <w:rsid w:val="008B3919"/>
    <w:rsid w:val="008B48F1"/>
    <w:rsid w:val="008B54C7"/>
    <w:rsid w:val="008B6622"/>
    <w:rsid w:val="008C18EC"/>
    <w:rsid w:val="008C1DD0"/>
    <w:rsid w:val="008C2ADB"/>
    <w:rsid w:val="008C3F03"/>
    <w:rsid w:val="008C5173"/>
    <w:rsid w:val="008C5597"/>
    <w:rsid w:val="008C7121"/>
    <w:rsid w:val="008C7501"/>
    <w:rsid w:val="008C7674"/>
    <w:rsid w:val="008C7D46"/>
    <w:rsid w:val="008D0686"/>
    <w:rsid w:val="008D1ED5"/>
    <w:rsid w:val="008D268A"/>
    <w:rsid w:val="008D35DA"/>
    <w:rsid w:val="008D3723"/>
    <w:rsid w:val="008D596F"/>
    <w:rsid w:val="008D66CE"/>
    <w:rsid w:val="008D71FB"/>
    <w:rsid w:val="008D7256"/>
    <w:rsid w:val="008D7B97"/>
    <w:rsid w:val="008E1F23"/>
    <w:rsid w:val="008E3954"/>
    <w:rsid w:val="008E492B"/>
    <w:rsid w:val="008E4AE2"/>
    <w:rsid w:val="008E4FFF"/>
    <w:rsid w:val="008E5424"/>
    <w:rsid w:val="008E6137"/>
    <w:rsid w:val="008E66D7"/>
    <w:rsid w:val="008E74D0"/>
    <w:rsid w:val="008E7863"/>
    <w:rsid w:val="008F0330"/>
    <w:rsid w:val="008F08C8"/>
    <w:rsid w:val="008F1603"/>
    <w:rsid w:val="008F1CC7"/>
    <w:rsid w:val="008F254D"/>
    <w:rsid w:val="008F33E0"/>
    <w:rsid w:val="008F44E5"/>
    <w:rsid w:val="008F455E"/>
    <w:rsid w:val="008F5A76"/>
    <w:rsid w:val="008F6E6A"/>
    <w:rsid w:val="008F7E8C"/>
    <w:rsid w:val="009002C2"/>
    <w:rsid w:val="009007D6"/>
    <w:rsid w:val="0090100D"/>
    <w:rsid w:val="00901423"/>
    <w:rsid w:val="0090173E"/>
    <w:rsid w:val="00901CA0"/>
    <w:rsid w:val="00901EB6"/>
    <w:rsid w:val="00902AC7"/>
    <w:rsid w:val="00905CA7"/>
    <w:rsid w:val="00906A08"/>
    <w:rsid w:val="009078C2"/>
    <w:rsid w:val="00907C1B"/>
    <w:rsid w:val="009101B6"/>
    <w:rsid w:val="009102AF"/>
    <w:rsid w:val="0091162A"/>
    <w:rsid w:val="0091164B"/>
    <w:rsid w:val="009116B2"/>
    <w:rsid w:val="009116BB"/>
    <w:rsid w:val="009117D3"/>
    <w:rsid w:val="00911A7A"/>
    <w:rsid w:val="00913C1A"/>
    <w:rsid w:val="009141A3"/>
    <w:rsid w:val="009147DC"/>
    <w:rsid w:val="009153B5"/>
    <w:rsid w:val="009161EE"/>
    <w:rsid w:val="00916622"/>
    <w:rsid w:val="00916F50"/>
    <w:rsid w:val="009172EF"/>
    <w:rsid w:val="009179CD"/>
    <w:rsid w:val="00920CF9"/>
    <w:rsid w:val="00920E16"/>
    <w:rsid w:val="00921084"/>
    <w:rsid w:val="00921617"/>
    <w:rsid w:val="00921ED6"/>
    <w:rsid w:val="00923617"/>
    <w:rsid w:val="0092393C"/>
    <w:rsid w:val="00923BC1"/>
    <w:rsid w:val="00926F23"/>
    <w:rsid w:val="00927582"/>
    <w:rsid w:val="009275FA"/>
    <w:rsid w:val="009300BC"/>
    <w:rsid w:val="00930C8D"/>
    <w:rsid w:val="00931427"/>
    <w:rsid w:val="00931789"/>
    <w:rsid w:val="00931AE0"/>
    <w:rsid w:val="00931B64"/>
    <w:rsid w:val="00931F69"/>
    <w:rsid w:val="009329A2"/>
    <w:rsid w:val="00932E3D"/>
    <w:rsid w:val="009334F5"/>
    <w:rsid w:val="00933998"/>
    <w:rsid w:val="00933D10"/>
    <w:rsid w:val="00934213"/>
    <w:rsid w:val="00934D74"/>
    <w:rsid w:val="00935279"/>
    <w:rsid w:val="009363FB"/>
    <w:rsid w:val="009368FC"/>
    <w:rsid w:val="00936B6B"/>
    <w:rsid w:val="00936BCB"/>
    <w:rsid w:val="0093768F"/>
    <w:rsid w:val="00937D71"/>
    <w:rsid w:val="00937F0C"/>
    <w:rsid w:val="00940686"/>
    <w:rsid w:val="009407AF"/>
    <w:rsid w:val="00940CAF"/>
    <w:rsid w:val="009419FB"/>
    <w:rsid w:val="00941A72"/>
    <w:rsid w:val="00942E11"/>
    <w:rsid w:val="009469AC"/>
    <w:rsid w:val="00947190"/>
    <w:rsid w:val="00947F4D"/>
    <w:rsid w:val="009502C1"/>
    <w:rsid w:val="00950374"/>
    <w:rsid w:val="00950418"/>
    <w:rsid w:val="009508FE"/>
    <w:rsid w:val="00950A5F"/>
    <w:rsid w:val="00951F70"/>
    <w:rsid w:val="00952622"/>
    <w:rsid w:val="00954D57"/>
    <w:rsid w:val="009570AB"/>
    <w:rsid w:val="009600E1"/>
    <w:rsid w:val="00960CE0"/>
    <w:rsid w:val="00960DE6"/>
    <w:rsid w:val="00960F87"/>
    <w:rsid w:val="00961FF9"/>
    <w:rsid w:val="00962DA5"/>
    <w:rsid w:val="009639F5"/>
    <w:rsid w:val="009645E6"/>
    <w:rsid w:val="00964717"/>
    <w:rsid w:val="009648A3"/>
    <w:rsid w:val="009650DF"/>
    <w:rsid w:val="009667D2"/>
    <w:rsid w:val="009669BF"/>
    <w:rsid w:val="00967C6E"/>
    <w:rsid w:val="00970ADA"/>
    <w:rsid w:val="00970C67"/>
    <w:rsid w:val="009710DF"/>
    <w:rsid w:val="009723E5"/>
    <w:rsid w:val="00972DAD"/>
    <w:rsid w:val="009732EA"/>
    <w:rsid w:val="009736B1"/>
    <w:rsid w:val="00976731"/>
    <w:rsid w:val="009768D6"/>
    <w:rsid w:val="0097717F"/>
    <w:rsid w:val="00980565"/>
    <w:rsid w:val="00981693"/>
    <w:rsid w:val="00982886"/>
    <w:rsid w:val="00982F56"/>
    <w:rsid w:val="009834E7"/>
    <w:rsid w:val="00987DC0"/>
    <w:rsid w:val="0099047E"/>
    <w:rsid w:val="00990B8D"/>
    <w:rsid w:val="009926E6"/>
    <w:rsid w:val="00992E3D"/>
    <w:rsid w:val="0099346D"/>
    <w:rsid w:val="00993BA7"/>
    <w:rsid w:val="00994236"/>
    <w:rsid w:val="0099432D"/>
    <w:rsid w:val="0099457F"/>
    <w:rsid w:val="0099655D"/>
    <w:rsid w:val="00997B2F"/>
    <w:rsid w:val="009A0BED"/>
    <w:rsid w:val="009A0C81"/>
    <w:rsid w:val="009A148B"/>
    <w:rsid w:val="009A169C"/>
    <w:rsid w:val="009A198A"/>
    <w:rsid w:val="009A2001"/>
    <w:rsid w:val="009A2B55"/>
    <w:rsid w:val="009A2C5D"/>
    <w:rsid w:val="009A4A17"/>
    <w:rsid w:val="009A4DF0"/>
    <w:rsid w:val="009A6988"/>
    <w:rsid w:val="009B086F"/>
    <w:rsid w:val="009B0B0D"/>
    <w:rsid w:val="009B1B74"/>
    <w:rsid w:val="009B3408"/>
    <w:rsid w:val="009B36B8"/>
    <w:rsid w:val="009B408A"/>
    <w:rsid w:val="009B46DC"/>
    <w:rsid w:val="009B646C"/>
    <w:rsid w:val="009C02BD"/>
    <w:rsid w:val="009C0BA1"/>
    <w:rsid w:val="009C0C1E"/>
    <w:rsid w:val="009C0FDB"/>
    <w:rsid w:val="009C14BF"/>
    <w:rsid w:val="009C2826"/>
    <w:rsid w:val="009C2FFB"/>
    <w:rsid w:val="009C3507"/>
    <w:rsid w:val="009C5A98"/>
    <w:rsid w:val="009C66E7"/>
    <w:rsid w:val="009C6D07"/>
    <w:rsid w:val="009C7150"/>
    <w:rsid w:val="009C7347"/>
    <w:rsid w:val="009C79D5"/>
    <w:rsid w:val="009D028A"/>
    <w:rsid w:val="009D0D67"/>
    <w:rsid w:val="009D1D23"/>
    <w:rsid w:val="009D2073"/>
    <w:rsid w:val="009D21CA"/>
    <w:rsid w:val="009D2464"/>
    <w:rsid w:val="009D2DEF"/>
    <w:rsid w:val="009D3B40"/>
    <w:rsid w:val="009D3D48"/>
    <w:rsid w:val="009D3F96"/>
    <w:rsid w:val="009D4528"/>
    <w:rsid w:val="009D67FE"/>
    <w:rsid w:val="009D7767"/>
    <w:rsid w:val="009D7F4E"/>
    <w:rsid w:val="009E03FB"/>
    <w:rsid w:val="009E04E9"/>
    <w:rsid w:val="009E0577"/>
    <w:rsid w:val="009E08A2"/>
    <w:rsid w:val="009E0F2A"/>
    <w:rsid w:val="009E0FC6"/>
    <w:rsid w:val="009E17D1"/>
    <w:rsid w:val="009E1BEF"/>
    <w:rsid w:val="009E1CDD"/>
    <w:rsid w:val="009E2ACA"/>
    <w:rsid w:val="009E4377"/>
    <w:rsid w:val="009E4686"/>
    <w:rsid w:val="009E4F32"/>
    <w:rsid w:val="009E5C3B"/>
    <w:rsid w:val="009E5F7C"/>
    <w:rsid w:val="009E6D88"/>
    <w:rsid w:val="009E76F0"/>
    <w:rsid w:val="009E77A5"/>
    <w:rsid w:val="009F041D"/>
    <w:rsid w:val="009F0F52"/>
    <w:rsid w:val="009F15DC"/>
    <w:rsid w:val="009F1DCC"/>
    <w:rsid w:val="009F34FF"/>
    <w:rsid w:val="009F377B"/>
    <w:rsid w:val="009F4819"/>
    <w:rsid w:val="009F61D3"/>
    <w:rsid w:val="009F69D6"/>
    <w:rsid w:val="00A0168D"/>
    <w:rsid w:val="00A0224A"/>
    <w:rsid w:val="00A0381E"/>
    <w:rsid w:val="00A04F0C"/>
    <w:rsid w:val="00A050B3"/>
    <w:rsid w:val="00A05A53"/>
    <w:rsid w:val="00A05AE9"/>
    <w:rsid w:val="00A05CC7"/>
    <w:rsid w:val="00A06574"/>
    <w:rsid w:val="00A067CB"/>
    <w:rsid w:val="00A075FB"/>
    <w:rsid w:val="00A1070B"/>
    <w:rsid w:val="00A10961"/>
    <w:rsid w:val="00A11898"/>
    <w:rsid w:val="00A13418"/>
    <w:rsid w:val="00A135FF"/>
    <w:rsid w:val="00A13D56"/>
    <w:rsid w:val="00A14655"/>
    <w:rsid w:val="00A150D5"/>
    <w:rsid w:val="00A151D6"/>
    <w:rsid w:val="00A156C1"/>
    <w:rsid w:val="00A15BB3"/>
    <w:rsid w:val="00A15C80"/>
    <w:rsid w:val="00A15CA4"/>
    <w:rsid w:val="00A1772F"/>
    <w:rsid w:val="00A20D19"/>
    <w:rsid w:val="00A217B3"/>
    <w:rsid w:val="00A22175"/>
    <w:rsid w:val="00A22707"/>
    <w:rsid w:val="00A23845"/>
    <w:rsid w:val="00A240E6"/>
    <w:rsid w:val="00A24CAD"/>
    <w:rsid w:val="00A24DAD"/>
    <w:rsid w:val="00A25110"/>
    <w:rsid w:val="00A251EB"/>
    <w:rsid w:val="00A25DA7"/>
    <w:rsid w:val="00A2667F"/>
    <w:rsid w:val="00A26BC2"/>
    <w:rsid w:val="00A27325"/>
    <w:rsid w:val="00A30C5B"/>
    <w:rsid w:val="00A31C23"/>
    <w:rsid w:val="00A3258E"/>
    <w:rsid w:val="00A32A2B"/>
    <w:rsid w:val="00A33305"/>
    <w:rsid w:val="00A33713"/>
    <w:rsid w:val="00A348E5"/>
    <w:rsid w:val="00A35DE6"/>
    <w:rsid w:val="00A36232"/>
    <w:rsid w:val="00A36C60"/>
    <w:rsid w:val="00A37226"/>
    <w:rsid w:val="00A37AF7"/>
    <w:rsid w:val="00A417B3"/>
    <w:rsid w:val="00A4266B"/>
    <w:rsid w:val="00A437AF"/>
    <w:rsid w:val="00A4390B"/>
    <w:rsid w:val="00A43BF7"/>
    <w:rsid w:val="00A44713"/>
    <w:rsid w:val="00A4525D"/>
    <w:rsid w:val="00A46A07"/>
    <w:rsid w:val="00A46EFA"/>
    <w:rsid w:val="00A473CD"/>
    <w:rsid w:val="00A47DE0"/>
    <w:rsid w:val="00A511E9"/>
    <w:rsid w:val="00A51BCA"/>
    <w:rsid w:val="00A54018"/>
    <w:rsid w:val="00A5430A"/>
    <w:rsid w:val="00A5513D"/>
    <w:rsid w:val="00A55999"/>
    <w:rsid w:val="00A5700A"/>
    <w:rsid w:val="00A57052"/>
    <w:rsid w:val="00A571DD"/>
    <w:rsid w:val="00A57405"/>
    <w:rsid w:val="00A57793"/>
    <w:rsid w:val="00A57795"/>
    <w:rsid w:val="00A611B4"/>
    <w:rsid w:val="00A63AA9"/>
    <w:rsid w:val="00A6405D"/>
    <w:rsid w:val="00A6453E"/>
    <w:rsid w:val="00A64DA5"/>
    <w:rsid w:val="00A65E37"/>
    <w:rsid w:val="00A66658"/>
    <w:rsid w:val="00A6699B"/>
    <w:rsid w:val="00A67705"/>
    <w:rsid w:val="00A70C51"/>
    <w:rsid w:val="00A7147F"/>
    <w:rsid w:val="00A71BEC"/>
    <w:rsid w:val="00A71CA3"/>
    <w:rsid w:val="00A73460"/>
    <w:rsid w:val="00A73549"/>
    <w:rsid w:val="00A7421B"/>
    <w:rsid w:val="00A74666"/>
    <w:rsid w:val="00A7750D"/>
    <w:rsid w:val="00A80326"/>
    <w:rsid w:val="00A804EB"/>
    <w:rsid w:val="00A80FC6"/>
    <w:rsid w:val="00A824CD"/>
    <w:rsid w:val="00A82AB3"/>
    <w:rsid w:val="00A82CA7"/>
    <w:rsid w:val="00A83ADA"/>
    <w:rsid w:val="00A83FF0"/>
    <w:rsid w:val="00A84506"/>
    <w:rsid w:val="00A850D9"/>
    <w:rsid w:val="00A85A20"/>
    <w:rsid w:val="00A86400"/>
    <w:rsid w:val="00A868BB"/>
    <w:rsid w:val="00A9018B"/>
    <w:rsid w:val="00A902AE"/>
    <w:rsid w:val="00A90825"/>
    <w:rsid w:val="00A91271"/>
    <w:rsid w:val="00A926DC"/>
    <w:rsid w:val="00A92EE2"/>
    <w:rsid w:val="00A9422A"/>
    <w:rsid w:val="00A96B13"/>
    <w:rsid w:val="00AA0997"/>
    <w:rsid w:val="00AA2485"/>
    <w:rsid w:val="00AA4EFA"/>
    <w:rsid w:val="00AA565A"/>
    <w:rsid w:val="00AB1A86"/>
    <w:rsid w:val="00AB2C95"/>
    <w:rsid w:val="00AB40FA"/>
    <w:rsid w:val="00AB4AFC"/>
    <w:rsid w:val="00AB4DA2"/>
    <w:rsid w:val="00AB57E9"/>
    <w:rsid w:val="00AB65FE"/>
    <w:rsid w:val="00AB6EFA"/>
    <w:rsid w:val="00AB7925"/>
    <w:rsid w:val="00AC070E"/>
    <w:rsid w:val="00AC08A6"/>
    <w:rsid w:val="00AC1578"/>
    <w:rsid w:val="00AC2BEA"/>
    <w:rsid w:val="00AC2D53"/>
    <w:rsid w:val="00AC3349"/>
    <w:rsid w:val="00AC3718"/>
    <w:rsid w:val="00AC3AF5"/>
    <w:rsid w:val="00AC4109"/>
    <w:rsid w:val="00AC43F8"/>
    <w:rsid w:val="00AC50D2"/>
    <w:rsid w:val="00AC784F"/>
    <w:rsid w:val="00AD0262"/>
    <w:rsid w:val="00AD0C8E"/>
    <w:rsid w:val="00AD3819"/>
    <w:rsid w:val="00AD3A10"/>
    <w:rsid w:val="00AD3A16"/>
    <w:rsid w:val="00AD3D47"/>
    <w:rsid w:val="00AD52EE"/>
    <w:rsid w:val="00AD5C79"/>
    <w:rsid w:val="00AD6039"/>
    <w:rsid w:val="00AD6C92"/>
    <w:rsid w:val="00AD74DA"/>
    <w:rsid w:val="00AE0F26"/>
    <w:rsid w:val="00AE195C"/>
    <w:rsid w:val="00AE24D0"/>
    <w:rsid w:val="00AE387E"/>
    <w:rsid w:val="00AE544D"/>
    <w:rsid w:val="00AE75A3"/>
    <w:rsid w:val="00AF0EBA"/>
    <w:rsid w:val="00AF11A8"/>
    <w:rsid w:val="00AF2E2E"/>
    <w:rsid w:val="00AF2F2D"/>
    <w:rsid w:val="00AF377B"/>
    <w:rsid w:val="00AF63C0"/>
    <w:rsid w:val="00AF7350"/>
    <w:rsid w:val="00B01EED"/>
    <w:rsid w:val="00B0507B"/>
    <w:rsid w:val="00B06E37"/>
    <w:rsid w:val="00B07413"/>
    <w:rsid w:val="00B10216"/>
    <w:rsid w:val="00B12522"/>
    <w:rsid w:val="00B12BE5"/>
    <w:rsid w:val="00B13238"/>
    <w:rsid w:val="00B1395D"/>
    <w:rsid w:val="00B1471B"/>
    <w:rsid w:val="00B14BE1"/>
    <w:rsid w:val="00B15D09"/>
    <w:rsid w:val="00B1667D"/>
    <w:rsid w:val="00B17CB1"/>
    <w:rsid w:val="00B23452"/>
    <w:rsid w:val="00B246B5"/>
    <w:rsid w:val="00B24F04"/>
    <w:rsid w:val="00B25035"/>
    <w:rsid w:val="00B2555B"/>
    <w:rsid w:val="00B2583F"/>
    <w:rsid w:val="00B25CF6"/>
    <w:rsid w:val="00B25D48"/>
    <w:rsid w:val="00B2673B"/>
    <w:rsid w:val="00B27219"/>
    <w:rsid w:val="00B275DF"/>
    <w:rsid w:val="00B27AF5"/>
    <w:rsid w:val="00B27E1E"/>
    <w:rsid w:val="00B30324"/>
    <w:rsid w:val="00B31629"/>
    <w:rsid w:val="00B31E8A"/>
    <w:rsid w:val="00B31FBE"/>
    <w:rsid w:val="00B3239B"/>
    <w:rsid w:val="00B3277A"/>
    <w:rsid w:val="00B33656"/>
    <w:rsid w:val="00B34488"/>
    <w:rsid w:val="00B34DBC"/>
    <w:rsid w:val="00B37286"/>
    <w:rsid w:val="00B377A9"/>
    <w:rsid w:val="00B37A35"/>
    <w:rsid w:val="00B40E83"/>
    <w:rsid w:val="00B41990"/>
    <w:rsid w:val="00B41B6A"/>
    <w:rsid w:val="00B41E22"/>
    <w:rsid w:val="00B425CF"/>
    <w:rsid w:val="00B42840"/>
    <w:rsid w:val="00B42CEC"/>
    <w:rsid w:val="00B439D6"/>
    <w:rsid w:val="00B43FFA"/>
    <w:rsid w:val="00B4410A"/>
    <w:rsid w:val="00B44641"/>
    <w:rsid w:val="00B450B8"/>
    <w:rsid w:val="00B45E6D"/>
    <w:rsid w:val="00B45ECD"/>
    <w:rsid w:val="00B45FAA"/>
    <w:rsid w:val="00B4613E"/>
    <w:rsid w:val="00B47C93"/>
    <w:rsid w:val="00B47E55"/>
    <w:rsid w:val="00B47F77"/>
    <w:rsid w:val="00B506C3"/>
    <w:rsid w:val="00B5087B"/>
    <w:rsid w:val="00B51319"/>
    <w:rsid w:val="00B52059"/>
    <w:rsid w:val="00B522F5"/>
    <w:rsid w:val="00B52FA3"/>
    <w:rsid w:val="00B54B9F"/>
    <w:rsid w:val="00B554C5"/>
    <w:rsid w:val="00B57504"/>
    <w:rsid w:val="00B57D30"/>
    <w:rsid w:val="00B6048F"/>
    <w:rsid w:val="00B60760"/>
    <w:rsid w:val="00B619F6"/>
    <w:rsid w:val="00B61A9F"/>
    <w:rsid w:val="00B61D5F"/>
    <w:rsid w:val="00B62E71"/>
    <w:rsid w:val="00B635D2"/>
    <w:rsid w:val="00B6513F"/>
    <w:rsid w:val="00B671F8"/>
    <w:rsid w:val="00B6735F"/>
    <w:rsid w:val="00B70916"/>
    <w:rsid w:val="00B7123F"/>
    <w:rsid w:val="00B71C2F"/>
    <w:rsid w:val="00B74124"/>
    <w:rsid w:val="00B74DC1"/>
    <w:rsid w:val="00B7521D"/>
    <w:rsid w:val="00B75F1E"/>
    <w:rsid w:val="00B769E1"/>
    <w:rsid w:val="00B76DF3"/>
    <w:rsid w:val="00B77132"/>
    <w:rsid w:val="00B77295"/>
    <w:rsid w:val="00B7761F"/>
    <w:rsid w:val="00B82657"/>
    <w:rsid w:val="00B826BC"/>
    <w:rsid w:val="00B82887"/>
    <w:rsid w:val="00B83064"/>
    <w:rsid w:val="00B83379"/>
    <w:rsid w:val="00B8411E"/>
    <w:rsid w:val="00B85443"/>
    <w:rsid w:val="00B85A54"/>
    <w:rsid w:val="00B8644D"/>
    <w:rsid w:val="00B86B32"/>
    <w:rsid w:val="00B86D68"/>
    <w:rsid w:val="00B90136"/>
    <w:rsid w:val="00B905EA"/>
    <w:rsid w:val="00B91726"/>
    <w:rsid w:val="00B91B6A"/>
    <w:rsid w:val="00B91FEF"/>
    <w:rsid w:val="00B929B7"/>
    <w:rsid w:val="00B932AE"/>
    <w:rsid w:val="00B93747"/>
    <w:rsid w:val="00B93CC7"/>
    <w:rsid w:val="00B94785"/>
    <w:rsid w:val="00B94FBB"/>
    <w:rsid w:val="00B95134"/>
    <w:rsid w:val="00B953B2"/>
    <w:rsid w:val="00B954A9"/>
    <w:rsid w:val="00B95684"/>
    <w:rsid w:val="00B968CB"/>
    <w:rsid w:val="00B970B2"/>
    <w:rsid w:val="00B978B0"/>
    <w:rsid w:val="00B97E66"/>
    <w:rsid w:val="00B97FB4"/>
    <w:rsid w:val="00BA0990"/>
    <w:rsid w:val="00BA2668"/>
    <w:rsid w:val="00BA2E82"/>
    <w:rsid w:val="00BA4581"/>
    <w:rsid w:val="00BA6B4A"/>
    <w:rsid w:val="00BA7415"/>
    <w:rsid w:val="00BA767E"/>
    <w:rsid w:val="00BB019A"/>
    <w:rsid w:val="00BB0623"/>
    <w:rsid w:val="00BB0F9D"/>
    <w:rsid w:val="00BB2256"/>
    <w:rsid w:val="00BB229C"/>
    <w:rsid w:val="00BB2A1E"/>
    <w:rsid w:val="00BB2B87"/>
    <w:rsid w:val="00BB476F"/>
    <w:rsid w:val="00BB4EE7"/>
    <w:rsid w:val="00BB57FA"/>
    <w:rsid w:val="00BB5D2A"/>
    <w:rsid w:val="00BB6C5D"/>
    <w:rsid w:val="00BB6F6B"/>
    <w:rsid w:val="00BB7307"/>
    <w:rsid w:val="00BB77DB"/>
    <w:rsid w:val="00BC0362"/>
    <w:rsid w:val="00BC0D52"/>
    <w:rsid w:val="00BC1986"/>
    <w:rsid w:val="00BC3778"/>
    <w:rsid w:val="00BC3915"/>
    <w:rsid w:val="00BC508C"/>
    <w:rsid w:val="00BC5228"/>
    <w:rsid w:val="00BD0253"/>
    <w:rsid w:val="00BD1016"/>
    <w:rsid w:val="00BD1516"/>
    <w:rsid w:val="00BD54CD"/>
    <w:rsid w:val="00BD5882"/>
    <w:rsid w:val="00BE0873"/>
    <w:rsid w:val="00BE089E"/>
    <w:rsid w:val="00BE17DE"/>
    <w:rsid w:val="00BE1F87"/>
    <w:rsid w:val="00BE3087"/>
    <w:rsid w:val="00BE48DA"/>
    <w:rsid w:val="00BE55A5"/>
    <w:rsid w:val="00BE597B"/>
    <w:rsid w:val="00BE7A17"/>
    <w:rsid w:val="00BF020F"/>
    <w:rsid w:val="00BF1968"/>
    <w:rsid w:val="00BF1AB5"/>
    <w:rsid w:val="00BF31CA"/>
    <w:rsid w:val="00BF390E"/>
    <w:rsid w:val="00BF3C69"/>
    <w:rsid w:val="00BF4936"/>
    <w:rsid w:val="00BF5287"/>
    <w:rsid w:val="00BF5B61"/>
    <w:rsid w:val="00BF6546"/>
    <w:rsid w:val="00BF65A5"/>
    <w:rsid w:val="00BF6905"/>
    <w:rsid w:val="00BF6A3A"/>
    <w:rsid w:val="00BF6D9A"/>
    <w:rsid w:val="00BF7EE3"/>
    <w:rsid w:val="00BF7FB9"/>
    <w:rsid w:val="00C00A64"/>
    <w:rsid w:val="00C00EFE"/>
    <w:rsid w:val="00C01814"/>
    <w:rsid w:val="00C03657"/>
    <w:rsid w:val="00C03F25"/>
    <w:rsid w:val="00C04363"/>
    <w:rsid w:val="00C04442"/>
    <w:rsid w:val="00C044E9"/>
    <w:rsid w:val="00C04711"/>
    <w:rsid w:val="00C04CB1"/>
    <w:rsid w:val="00C05D86"/>
    <w:rsid w:val="00C0636C"/>
    <w:rsid w:val="00C06520"/>
    <w:rsid w:val="00C0686F"/>
    <w:rsid w:val="00C074BB"/>
    <w:rsid w:val="00C07897"/>
    <w:rsid w:val="00C10169"/>
    <w:rsid w:val="00C1033A"/>
    <w:rsid w:val="00C13C16"/>
    <w:rsid w:val="00C16B0F"/>
    <w:rsid w:val="00C17288"/>
    <w:rsid w:val="00C17786"/>
    <w:rsid w:val="00C177D5"/>
    <w:rsid w:val="00C20BE7"/>
    <w:rsid w:val="00C21516"/>
    <w:rsid w:val="00C221EE"/>
    <w:rsid w:val="00C227DD"/>
    <w:rsid w:val="00C23BB0"/>
    <w:rsid w:val="00C24155"/>
    <w:rsid w:val="00C252B7"/>
    <w:rsid w:val="00C32B92"/>
    <w:rsid w:val="00C36173"/>
    <w:rsid w:val="00C369E0"/>
    <w:rsid w:val="00C36DA4"/>
    <w:rsid w:val="00C3703F"/>
    <w:rsid w:val="00C40894"/>
    <w:rsid w:val="00C416AE"/>
    <w:rsid w:val="00C41C76"/>
    <w:rsid w:val="00C440EF"/>
    <w:rsid w:val="00C447B7"/>
    <w:rsid w:val="00C453E4"/>
    <w:rsid w:val="00C47776"/>
    <w:rsid w:val="00C50450"/>
    <w:rsid w:val="00C50F0A"/>
    <w:rsid w:val="00C518C2"/>
    <w:rsid w:val="00C52618"/>
    <w:rsid w:val="00C53AAB"/>
    <w:rsid w:val="00C53C26"/>
    <w:rsid w:val="00C55472"/>
    <w:rsid w:val="00C555D9"/>
    <w:rsid w:val="00C55FF6"/>
    <w:rsid w:val="00C569C0"/>
    <w:rsid w:val="00C57268"/>
    <w:rsid w:val="00C57B56"/>
    <w:rsid w:val="00C610B4"/>
    <w:rsid w:val="00C618BE"/>
    <w:rsid w:val="00C620C0"/>
    <w:rsid w:val="00C62436"/>
    <w:rsid w:val="00C62680"/>
    <w:rsid w:val="00C627FE"/>
    <w:rsid w:val="00C62BED"/>
    <w:rsid w:val="00C62E3B"/>
    <w:rsid w:val="00C635CF"/>
    <w:rsid w:val="00C650C8"/>
    <w:rsid w:val="00C65EDF"/>
    <w:rsid w:val="00C66C64"/>
    <w:rsid w:val="00C70D90"/>
    <w:rsid w:val="00C712CC"/>
    <w:rsid w:val="00C719D2"/>
    <w:rsid w:val="00C72926"/>
    <w:rsid w:val="00C72B23"/>
    <w:rsid w:val="00C72F9E"/>
    <w:rsid w:val="00C735F5"/>
    <w:rsid w:val="00C736CE"/>
    <w:rsid w:val="00C738E6"/>
    <w:rsid w:val="00C738FE"/>
    <w:rsid w:val="00C73ED5"/>
    <w:rsid w:val="00C74AB7"/>
    <w:rsid w:val="00C74F05"/>
    <w:rsid w:val="00C753A3"/>
    <w:rsid w:val="00C76AEC"/>
    <w:rsid w:val="00C77590"/>
    <w:rsid w:val="00C775F1"/>
    <w:rsid w:val="00C77D22"/>
    <w:rsid w:val="00C77E65"/>
    <w:rsid w:val="00C8353F"/>
    <w:rsid w:val="00C83674"/>
    <w:rsid w:val="00C84464"/>
    <w:rsid w:val="00C858FE"/>
    <w:rsid w:val="00C85D3B"/>
    <w:rsid w:val="00C86F09"/>
    <w:rsid w:val="00C86F9D"/>
    <w:rsid w:val="00C8731F"/>
    <w:rsid w:val="00C876AC"/>
    <w:rsid w:val="00C87A68"/>
    <w:rsid w:val="00C909A4"/>
    <w:rsid w:val="00C91FF5"/>
    <w:rsid w:val="00C9239E"/>
    <w:rsid w:val="00C93A28"/>
    <w:rsid w:val="00C93DF7"/>
    <w:rsid w:val="00C94B82"/>
    <w:rsid w:val="00C94D6F"/>
    <w:rsid w:val="00C9501B"/>
    <w:rsid w:val="00C95178"/>
    <w:rsid w:val="00C965F4"/>
    <w:rsid w:val="00C96692"/>
    <w:rsid w:val="00C972B8"/>
    <w:rsid w:val="00C97BE6"/>
    <w:rsid w:val="00C97FE4"/>
    <w:rsid w:val="00CA0826"/>
    <w:rsid w:val="00CA104A"/>
    <w:rsid w:val="00CA1593"/>
    <w:rsid w:val="00CA3F9E"/>
    <w:rsid w:val="00CA51E9"/>
    <w:rsid w:val="00CA5879"/>
    <w:rsid w:val="00CA6125"/>
    <w:rsid w:val="00CA61EF"/>
    <w:rsid w:val="00CA62F2"/>
    <w:rsid w:val="00CA6D00"/>
    <w:rsid w:val="00CA6D99"/>
    <w:rsid w:val="00CB10A8"/>
    <w:rsid w:val="00CB12C6"/>
    <w:rsid w:val="00CB13DC"/>
    <w:rsid w:val="00CB25AB"/>
    <w:rsid w:val="00CB308D"/>
    <w:rsid w:val="00CB51B3"/>
    <w:rsid w:val="00CB57F0"/>
    <w:rsid w:val="00CB5FAC"/>
    <w:rsid w:val="00CB70CA"/>
    <w:rsid w:val="00CC032A"/>
    <w:rsid w:val="00CC1CD5"/>
    <w:rsid w:val="00CC1D32"/>
    <w:rsid w:val="00CC1F40"/>
    <w:rsid w:val="00CC38A2"/>
    <w:rsid w:val="00CC3C82"/>
    <w:rsid w:val="00CC4B09"/>
    <w:rsid w:val="00CC55B6"/>
    <w:rsid w:val="00CC5807"/>
    <w:rsid w:val="00CC782A"/>
    <w:rsid w:val="00CD092F"/>
    <w:rsid w:val="00CD0F78"/>
    <w:rsid w:val="00CD1A62"/>
    <w:rsid w:val="00CD21F4"/>
    <w:rsid w:val="00CD3176"/>
    <w:rsid w:val="00CD3283"/>
    <w:rsid w:val="00CD4B08"/>
    <w:rsid w:val="00CD4D70"/>
    <w:rsid w:val="00CD5AB5"/>
    <w:rsid w:val="00CD5C84"/>
    <w:rsid w:val="00CD5F31"/>
    <w:rsid w:val="00CD6ADF"/>
    <w:rsid w:val="00CD7ABE"/>
    <w:rsid w:val="00CE0906"/>
    <w:rsid w:val="00CE1EEA"/>
    <w:rsid w:val="00CE339E"/>
    <w:rsid w:val="00CE3AE8"/>
    <w:rsid w:val="00CE4597"/>
    <w:rsid w:val="00CE46E4"/>
    <w:rsid w:val="00CF1A8B"/>
    <w:rsid w:val="00CF1CC6"/>
    <w:rsid w:val="00CF223A"/>
    <w:rsid w:val="00CF26CD"/>
    <w:rsid w:val="00CF4C37"/>
    <w:rsid w:val="00CF535E"/>
    <w:rsid w:val="00CF5582"/>
    <w:rsid w:val="00CF5AFB"/>
    <w:rsid w:val="00CF65A6"/>
    <w:rsid w:val="00CF6FDF"/>
    <w:rsid w:val="00CF7080"/>
    <w:rsid w:val="00CF7D9E"/>
    <w:rsid w:val="00D0089C"/>
    <w:rsid w:val="00D01CB1"/>
    <w:rsid w:val="00D01EA9"/>
    <w:rsid w:val="00D03DD5"/>
    <w:rsid w:val="00D044C1"/>
    <w:rsid w:val="00D055A5"/>
    <w:rsid w:val="00D06094"/>
    <w:rsid w:val="00D06F37"/>
    <w:rsid w:val="00D100D6"/>
    <w:rsid w:val="00D1012F"/>
    <w:rsid w:val="00D119FC"/>
    <w:rsid w:val="00D11CEC"/>
    <w:rsid w:val="00D13629"/>
    <w:rsid w:val="00D13BE2"/>
    <w:rsid w:val="00D14113"/>
    <w:rsid w:val="00D14BB7"/>
    <w:rsid w:val="00D15E53"/>
    <w:rsid w:val="00D16EA8"/>
    <w:rsid w:val="00D175C2"/>
    <w:rsid w:val="00D17B59"/>
    <w:rsid w:val="00D17C1E"/>
    <w:rsid w:val="00D2030E"/>
    <w:rsid w:val="00D21045"/>
    <w:rsid w:val="00D21F0E"/>
    <w:rsid w:val="00D235D1"/>
    <w:rsid w:val="00D23C01"/>
    <w:rsid w:val="00D25197"/>
    <w:rsid w:val="00D260BC"/>
    <w:rsid w:val="00D262DC"/>
    <w:rsid w:val="00D26BC7"/>
    <w:rsid w:val="00D272AE"/>
    <w:rsid w:val="00D306C9"/>
    <w:rsid w:val="00D31B8C"/>
    <w:rsid w:val="00D324B5"/>
    <w:rsid w:val="00D330DB"/>
    <w:rsid w:val="00D332D4"/>
    <w:rsid w:val="00D33870"/>
    <w:rsid w:val="00D33C06"/>
    <w:rsid w:val="00D34CD0"/>
    <w:rsid w:val="00D34EEC"/>
    <w:rsid w:val="00D34F34"/>
    <w:rsid w:val="00D350EA"/>
    <w:rsid w:val="00D3581D"/>
    <w:rsid w:val="00D35B28"/>
    <w:rsid w:val="00D36294"/>
    <w:rsid w:val="00D37289"/>
    <w:rsid w:val="00D37701"/>
    <w:rsid w:val="00D40412"/>
    <w:rsid w:val="00D4045F"/>
    <w:rsid w:val="00D41EED"/>
    <w:rsid w:val="00D44680"/>
    <w:rsid w:val="00D44930"/>
    <w:rsid w:val="00D46813"/>
    <w:rsid w:val="00D46967"/>
    <w:rsid w:val="00D50C37"/>
    <w:rsid w:val="00D50ED1"/>
    <w:rsid w:val="00D51299"/>
    <w:rsid w:val="00D518CE"/>
    <w:rsid w:val="00D5202E"/>
    <w:rsid w:val="00D529AE"/>
    <w:rsid w:val="00D53342"/>
    <w:rsid w:val="00D56A45"/>
    <w:rsid w:val="00D57D96"/>
    <w:rsid w:val="00D60EAE"/>
    <w:rsid w:val="00D61CA5"/>
    <w:rsid w:val="00D62865"/>
    <w:rsid w:val="00D628F6"/>
    <w:rsid w:val="00D62F08"/>
    <w:rsid w:val="00D635DE"/>
    <w:rsid w:val="00D63ABA"/>
    <w:rsid w:val="00D64540"/>
    <w:rsid w:val="00D64893"/>
    <w:rsid w:val="00D66B7E"/>
    <w:rsid w:val="00D66CD2"/>
    <w:rsid w:val="00D706C0"/>
    <w:rsid w:val="00D709BD"/>
    <w:rsid w:val="00D7109E"/>
    <w:rsid w:val="00D7148F"/>
    <w:rsid w:val="00D716B3"/>
    <w:rsid w:val="00D71879"/>
    <w:rsid w:val="00D718D8"/>
    <w:rsid w:val="00D71A87"/>
    <w:rsid w:val="00D72C70"/>
    <w:rsid w:val="00D735DD"/>
    <w:rsid w:val="00D736C7"/>
    <w:rsid w:val="00D73BFB"/>
    <w:rsid w:val="00D74468"/>
    <w:rsid w:val="00D74711"/>
    <w:rsid w:val="00D74AA4"/>
    <w:rsid w:val="00D75B4C"/>
    <w:rsid w:val="00D760BB"/>
    <w:rsid w:val="00D76266"/>
    <w:rsid w:val="00D765FF"/>
    <w:rsid w:val="00D779B7"/>
    <w:rsid w:val="00D81402"/>
    <w:rsid w:val="00D814C3"/>
    <w:rsid w:val="00D81688"/>
    <w:rsid w:val="00D82B6C"/>
    <w:rsid w:val="00D8328A"/>
    <w:rsid w:val="00D84D0C"/>
    <w:rsid w:val="00D8548F"/>
    <w:rsid w:val="00D85744"/>
    <w:rsid w:val="00D85ABA"/>
    <w:rsid w:val="00D85CA9"/>
    <w:rsid w:val="00D86135"/>
    <w:rsid w:val="00D873BE"/>
    <w:rsid w:val="00D90F1F"/>
    <w:rsid w:val="00D91B48"/>
    <w:rsid w:val="00D9293F"/>
    <w:rsid w:val="00D93480"/>
    <w:rsid w:val="00D94F60"/>
    <w:rsid w:val="00D96DBE"/>
    <w:rsid w:val="00D977E3"/>
    <w:rsid w:val="00DA06D3"/>
    <w:rsid w:val="00DA160D"/>
    <w:rsid w:val="00DA1624"/>
    <w:rsid w:val="00DA1C37"/>
    <w:rsid w:val="00DA2A21"/>
    <w:rsid w:val="00DA2CF2"/>
    <w:rsid w:val="00DA2E58"/>
    <w:rsid w:val="00DA2F0E"/>
    <w:rsid w:val="00DA457B"/>
    <w:rsid w:val="00DA4CE8"/>
    <w:rsid w:val="00DA4DB8"/>
    <w:rsid w:val="00DA7814"/>
    <w:rsid w:val="00DB0425"/>
    <w:rsid w:val="00DB1389"/>
    <w:rsid w:val="00DB1B1D"/>
    <w:rsid w:val="00DB1EE8"/>
    <w:rsid w:val="00DB244B"/>
    <w:rsid w:val="00DB372A"/>
    <w:rsid w:val="00DB3ED8"/>
    <w:rsid w:val="00DB4103"/>
    <w:rsid w:val="00DB4426"/>
    <w:rsid w:val="00DB5160"/>
    <w:rsid w:val="00DB5528"/>
    <w:rsid w:val="00DB6207"/>
    <w:rsid w:val="00DB7327"/>
    <w:rsid w:val="00DB776C"/>
    <w:rsid w:val="00DC02EB"/>
    <w:rsid w:val="00DC07AF"/>
    <w:rsid w:val="00DC0C2F"/>
    <w:rsid w:val="00DC0D78"/>
    <w:rsid w:val="00DC2061"/>
    <w:rsid w:val="00DC2DC3"/>
    <w:rsid w:val="00DC2DE6"/>
    <w:rsid w:val="00DC3B31"/>
    <w:rsid w:val="00DC5445"/>
    <w:rsid w:val="00DC5BE3"/>
    <w:rsid w:val="00DC61F8"/>
    <w:rsid w:val="00DC659E"/>
    <w:rsid w:val="00DC74A0"/>
    <w:rsid w:val="00DC758A"/>
    <w:rsid w:val="00DC7CE6"/>
    <w:rsid w:val="00DD0209"/>
    <w:rsid w:val="00DD0C7C"/>
    <w:rsid w:val="00DD2F1D"/>
    <w:rsid w:val="00DD5B64"/>
    <w:rsid w:val="00DD5B8F"/>
    <w:rsid w:val="00DD75C0"/>
    <w:rsid w:val="00DD794F"/>
    <w:rsid w:val="00DD7D7B"/>
    <w:rsid w:val="00DE05AE"/>
    <w:rsid w:val="00DE0B5F"/>
    <w:rsid w:val="00DE2335"/>
    <w:rsid w:val="00DE26FA"/>
    <w:rsid w:val="00DE3B54"/>
    <w:rsid w:val="00DE3DFA"/>
    <w:rsid w:val="00DE50A8"/>
    <w:rsid w:val="00DE62F4"/>
    <w:rsid w:val="00DE6E99"/>
    <w:rsid w:val="00DE7564"/>
    <w:rsid w:val="00DE7E59"/>
    <w:rsid w:val="00DE7EC0"/>
    <w:rsid w:val="00DF0417"/>
    <w:rsid w:val="00DF0499"/>
    <w:rsid w:val="00DF0504"/>
    <w:rsid w:val="00DF27CA"/>
    <w:rsid w:val="00DF44EF"/>
    <w:rsid w:val="00DF4B04"/>
    <w:rsid w:val="00DF5390"/>
    <w:rsid w:val="00DF6C50"/>
    <w:rsid w:val="00DF74E5"/>
    <w:rsid w:val="00E01479"/>
    <w:rsid w:val="00E031D2"/>
    <w:rsid w:val="00E04792"/>
    <w:rsid w:val="00E058E2"/>
    <w:rsid w:val="00E06A4F"/>
    <w:rsid w:val="00E06D55"/>
    <w:rsid w:val="00E10B31"/>
    <w:rsid w:val="00E113B0"/>
    <w:rsid w:val="00E124E8"/>
    <w:rsid w:val="00E136F6"/>
    <w:rsid w:val="00E13BEF"/>
    <w:rsid w:val="00E14454"/>
    <w:rsid w:val="00E159B2"/>
    <w:rsid w:val="00E16192"/>
    <w:rsid w:val="00E16258"/>
    <w:rsid w:val="00E1649B"/>
    <w:rsid w:val="00E16B75"/>
    <w:rsid w:val="00E16E07"/>
    <w:rsid w:val="00E175F9"/>
    <w:rsid w:val="00E21965"/>
    <w:rsid w:val="00E224DC"/>
    <w:rsid w:val="00E224FA"/>
    <w:rsid w:val="00E231DA"/>
    <w:rsid w:val="00E249BC"/>
    <w:rsid w:val="00E24CD5"/>
    <w:rsid w:val="00E252BE"/>
    <w:rsid w:val="00E26930"/>
    <w:rsid w:val="00E26B83"/>
    <w:rsid w:val="00E26E36"/>
    <w:rsid w:val="00E30AE2"/>
    <w:rsid w:val="00E30D4E"/>
    <w:rsid w:val="00E31302"/>
    <w:rsid w:val="00E32275"/>
    <w:rsid w:val="00E327A5"/>
    <w:rsid w:val="00E32F0F"/>
    <w:rsid w:val="00E33A99"/>
    <w:rsid w:val="00E34DDD"/>
    <w:rsid w:val="00E410F2"/>
    <w:rsid w:val="00E42607"/>
    <w:rsid w:val="00E42C00"/>
    <w:rsid w:val="00E43167"/>
    <w:rsid w:val="00E43C34"/>
    <w:rsid w:val="00E44869"/>
    <w:rsid w:val="00E44916"/>
    <w:rsid w:val="00E44CC3"/>
    <w:rsid w:val="00E44D2C"/>
    <w:rsid w:val="00E4527C"/>
    <w:rsid w:val="00E45FC3"/>
    <w:rsid w:val="00E467C8"/>
    <w:rsid w:val="00E46E87"/>
    <w:rsid w:val="00E47219"/>
    <w:rsid w:val="00E478AF"/>
    <w:rsid w:val="00E478F1"/>
    <w:rsid w:val="00E47933"/>
    <w:rsid w:val="00E4796B"/>
    <w:rsid w:val="00E479F8"/>
    <w:rsid w:val="00E50B6F"/>
    <w:rsid w:val="00E50E45"/>
    <w:rsid w:val="00E51B00"/>
    <w:rsid w:val="00E53C33"/>
    <w:rsid w:val="00E54147"/>
    <w:rsid w:val="00E54430"/>
    <w:rsid w:val="00E552E2"/>
    <w:rsid w:val="00E555EA"/>
    <w:rsid w:val="00E55F00"/>
    <w:rsid w:val="00E57B5A"/>
    <w:rsid w:val="00E57ECC"/>
    <w:rsid w:val="00E62823"/>
    <w:rsid w:val="00E650BF"/>
    <w:rsid w:val="00E658CC"/>
    <w:rsid w:val="00E65948"/>
    <w:rsid w:val="00E65A9D"/>
    <w:rsid w:val="00E671C3"/>
    <w:rsid w:val="00E67A7D"/>
    <w:rsid w:val="00E67E95"/>
    <w:rsid w:val="00E70F4B"/>
    <w:rsid w:val="00E7136F"/>
    <w:rsid w:val="00E71479"/>
    <w:rsid w:val="00E71E98"/>
    <w:rsid w:val="00E732B3"/>
    <w:rsid w:val="00E7365C"/>
    <w:rsid w:val="00E74F29"/>
    <w:rsid w:val="00E75260"/>
    <w:rsid w:val="00E7628F"/>
    <w:rsid w:val="00E76B8D"/>
    <w:rsid w:val="00E771EF"/>
    <w:rsid w:val="00E777A9"/>
    <w:rsid w:val="00E80863"/>
    <w:rsid w:val="00E8290D"/>
    <w:rsid w:val="00E82A76"/>
    <w:rsid w:val="00E83AF9"/>
    <w:rsid w:val="00E85EC3"/>
    <w:rsid w:val="00E8643F"/>
    <w:rsid w:val="00E864C3"/>
    <w:rsid w:val="00E87C21"/>
    <w:rsid w:val="00E910DE"/>
    <w:rsid w:val="00E913DF"/>
    <w:rsid w:val="00E9146A"/>
    <w:rsid w:val="00E92483"/>
    <w:rsid w:val="00E9265E"/>
    <w:rsid w:val="00E926AB"/>
    <w:rsid w:val="00E93BD8"/>
    <w:rsid w:val="00E948C6"/>
    <w:rsid w:val="00E9552F"/>
    <w:rsid w:val="00E95B92"/>
    <w:rsid w:val="00E95C18"/>
    <w:rsid w:val="00EA1BE9"/>
    <w:rsid w:val="00EA2E3E"/>
    <w:rsid w:val="00EA4701"/>
    <w:rsid w:val="00EA52DF"/>
    <w:rsid w:val="00EA5780"/>
    <w:rsid w:val="00EA5A05"/>
    <w:rsid w:val="00EA5E84"/>
    <w:rsid w:val="00EA780C"/>
    <w:rsid w:val="00EA7B13"/>
    <w:rsid w:val="00EB06B6"/>
    <w:rsid w:val="00EB0B7F"/>
    <w:rsid w:val="00EB1ED6"/>
    <w:rsid w:val="00EB29A7"/>
    <w:rsid w:val="00EB3246"/>
    <w:rsid w:val="00EB3741"/>
    <w:rsid w:val="00EB41C0"/>
    <w:rsid w:val="00EB4837"/>
    <w:rsid w:val="00EB6894"/>
    <w:rsid w:val="00EB6CD0"/>
    <w:rsid w:val="00EC048F"/>
    <w:rsid w:val="00EC0DDC"/>
    <w:rsid w:val="00EC2394"/>
    <w:rsid w:val="00EC2C25"/>
    <w:rsid w:val="00EC3A16"/>
    <w:rsid w:val="00EC3A19"/>
    <w:rsid w:val="00EC52B0"/>
    <w:rsid w:val="00EC6926"/>
    <w:rsid w:val="00EC7A50"/>
    <w:rsid w:val="00ED00B5"/>
    <w:rsid w:val="00ED0127"/>
    <w:rsid w:val="00ED1BD1"/>
    <w:rsid w:val="00ED283D"/>
    <w:rsid w:val="00ED2EF8"/>
    <w:rsid w:val="00ED2FA9"/>
    <w:rsid w:val="00ED4B16"/>
    <w:rsid w:val="00ED5CE4"/>
    <w:rsid w:val="00ED7C2A"/>
    <w:rsid w:val="00ED7DF7"/>
    <w:rsid w:val="00ED7F8D"/>
    <w:rsid w:val="00EE23E5"/>
    <w:rsid w:val="00EE32F0"/>
    <w:rsid w:val="00EE44A5"/>
    <w:rsid w:val="00EE4EFA"/>
    <w:rsid w:val="00EE69E1"/>
    <w:rsid w:val="00EE6E05"/>
    <w:rsid w:val="00EE72F5"/>
    <w:rsid w:val="00EE7C13"/>
    <w:rsid w:val="00EF2CF5"/>
    <w:rsid w:val="00EF33C3"/>
    <w:rsid w:val="00EF3BBF"/>
    <w:rsid w:val="00EF455A"/>
    <w:rsid w:val="00EF4E00"/>
    <w:rsid w:val="00EF54DD"/>
    <w:rsid w:val="00EF5F4A"/>
    <w:rsid w:val="00EF629F"/>
    <w:rsid w:val="00EF64A9"/>
    <w:rsid w:val="00EF6EF5"/>
    <w:rsid w:val="00EF72A9"/>
    <w:rsid w:val="00F00B2E"/>
    <w:rsid w:val="00F0330B"/>
    <w:rsid w:val="00F04733"/>
    <w:rsid w:val="00F05AAD"/>
    <w:rsid w:val="00F063F8"/>
    <w:rsid w:val="00F07391"/>
    <w:rsid w:val="00F07969"/>
    <w:rsid w:val="00F10319"/>
    <w:rsid w:val="00F11482"/>
    <w:rsid w:val="00F11967"/>
    <w:rsid w:val="00F11C11"/>
    <w:rsid w:val="00F1276D"/>
    <w:rsid w:val="00F12C61"/>
    <w:rsid w:val="00F138AD"/>
    <w:rsid w:val="00F14461"/>
    <w:rsid w:val="00F14BB5"/>
    <w:rsid w:val="00F163C0"/>
    <w:rsid w:val="00F16E1B"/>
    <w:rsid w:val="00F17660"/>
    <w:rsid w:val="00F21138"/>
    <w:rsid w:val="00F21F53"/>
    <w:rsid w:val="00F246A7"/>
    <w:rsid w:val="00F2547A"/>
    <w:rsid w:val="00F2583F"/>
    <w:rsid w:val="00F265F3"/>
    <w:rsid w:val="00F26821"/>
    <w:rsid w:val="00F26991"/>
    <w:rsid w:val="00F30613"/>
    <w:rsid w:val="00F307D1"/>
    <w:rsid w:val="00F30E9C"/>
    <w:rsid w:val="00F311E4"/>
    <w:rsid w:val="00F315FF"/>
    <w:rsid w:val="00F318A4"/>
    <w:rsid w:val="00F325BB"/>
    <w:rsid w:val="00F327E8"/>
    <w:rsid w:val="00F33930"/>
    <w:rsid w:val="00F33C10"/>
    <w:rsid w:val="00F34C1A"/>
    <w:rsid w:val="00F35950"/>
    <w:rsid w:val="00F376D8"/>
    <w:rsid w:val="00F40436"/>
    <w:rsid w:val="00F40BE8"/>
    <w:rsid w:val="00F40CAC"/>
    <w:rsid w:val="00F41575"/>
    <w:rsid w:val="00F417F4"/>
    <w:rsid w:val="00F41A20"/>
    <w:rsid w:val="00F41B1F"/>
    <w:rsid w:val="00F41BBD"/>
    <w:rsid w:val="00F445B3"/>
    <w:rsid w:val="00F446CF"/>
    <w:rsid w:val="00F44D9D"/>
    <w:rsid w:val="00F47083"/>
    <w:rsid w:val="00F472A6"/>
    <w:rsid w:val="00F5045B"/>
    <w:rsid w:val="00F50D89"/>
    <w:rsid w:val="00F51719"/>
    <w:rsid w:val="00F51C98"/>
    <w:rsid w:val="00F527A5"/>
    <w:rsid w:val="00F52A79"/>
    <w:rsid w:val="00F53190"/>
    <w:rsid w:val="00F53529"/>
    <w:rsid w:val="00F5477C"/>
    <w:rsid w:val="00F55CD1"/>
    <w:rsid w:val="00F56A17"/>
    <w:rsid w:val="00F56B06"/>
    <w:rsid w:val="00F56F42"/>
    <w:rsid w:val="00F57837"/>
    <w:rsid w:val="00F57CD5"/>
    <w:rsid w:val="00F603BC"/>
    <w:rsid w:val="00F61935"/>
    <w:rsid w:val="00F61EE2"/>
    <w:rsid w:val="00F63122"/>
    <w:rsid w:val="00F6362F"/>
    <w:rsid w:val="00F657E5"/>
    <w:rsid w:val="00F66042"/>
    <w:rsid w:val="00F66FC7"/>
    <w:rsid w:val="00F671E0"/>
    <w:rsid w:val="00F671FE"/>
    <w:rsid w:val="00F714BD"/>
    <w:rsid w:val="00F7307D"/>
    <w:rsid w:val="00F7308C"/>
    <w:rsid w:val="00F74EB5"/>
    <w:rsid w:val="00F76B62"/>
    <w:rsid w:val="00F77B7D"/>
    <w:rsid w:val="00F77F36"/>
    <w:rsid w:val="00F81482"/>
    <w:rsid w:val="00F8162F"/>
    <w:rsid w:val="00F82262"/>
    <w:rsid w:val="00F828FE"/>
    <w:rsid w:val="00F864A7"/>
    <w:rsid w:val="00F86E58"/>
    <w:rsid w:val="00F86E5D"/>
    <w:rsid w:val="00F86F37"/>
    <w:rsid w:val="00F87625"/>
    <w:rsid w:val="00F87F81"/>
    <w:rsid w:val="00F90947"/>
    <w:rsid w:val="00F9188F"/>
    <w:rsid w:val="00F93B66"/>
    <w:rsid w:val="00F93DE2"/>
    <w:rsid w:val="00F93E0C"/>
    <w:rsid w:val="00F93EF7"/>
    <w:rsid w:val="00F9485B"/>
    <w:rsid w:val="00F95C30"/>
    <w:rsid w:val="00F96133"/>
    <w:rsid w:val="00F967BA"/>
    <w:rsid w:val="00F97C53"/>
    <w:rsid w:val="00FA0293"/>
    <w:rsid w:val="00FA0535"/>
    <w:rsid w:val="00FA057C"/>
    <w:rsid w:val="00FA0EE9"/>
    <w:rsid w:val="00FA113E"/>
    <w:rsid w:val="00FA115A"/>
    <w:rsid w:val="00FA11BA"/>
    <w:rsid w:val="00FA1A39"/>
    <w:rsid w:val="00FA1B23"/>
    <w:rsid w:val="00FA20B1"/>
    <w:rsid w:val="00FA238D"/>
    <w:rsid w:val="00FA412C"/>
    <w:rsid w:val="00FA416B"/>
    <w:rsid w:val="00FA42F6"/>
    <w:rsid w:val="00FA4C24"/>
    <w:rsid w:val="00FA6B55"/>
    <w:rsid w:val="00FB02B9"/>
    <w:rsid w:val="00FB03F7"/>
    <w:rsid w:val="00FB04D8"/>
    <w:rsid w:val="00FB1D9E"/>
    <w:rsid w:val="00FB2527"/>
    <w:rsid w:val="00FB378C"/>
    <w:rsid w:val="00FB3CA4"/>
    <w:rsid w:val="00FB5BDF"/>
    <w:rsid w:val="00FB5BE5"/>
    <w:rsid w:val="00FB6628"/>
    <w:rsid w:val="00FB6726"/>
    <w:rsid w:val="00FB6E9F"/>
    <w:rsid w:val="00FB7E4F"/>
    <w:rsid w:val="00FC0C32"/>
    <w:rsid w:val="00FC1D65"/>
    <w:rsid w:val="00FC1E01"/>
    <w:rsid w:val="00FC231D"/>
    <w:rsid w:val="00FC3B89"/>
    <w:rsid w:val="00FC3CCA"/>
    <w:rsid w:val="00FC3D94"/>
    <w:rsid w:val="00FC4523"/>
    <w:rsid w:val="00FC4F10"/>
    <w:rsid w:val="00FC5A00"/>
    <w:rsid w:val="00FC5E50"/>
    <w:rsid w:val="00FC6F7C"/>
    <w:rsid w:val="00FC71A6"/>
    <w:rsid w:val="00FC7A37"/>
    <w:rsid w:val="00FD1B5E"/>
    <w:rsid w:val="00FD346C"/>
    <w:rsid w:val="00FD429D"/>
    <w:rsid w:val="00FD6F64"/>
    <w:rsid w:val="00FD7152"/>
    <w:rsid w:val="00FE1100"/>
    <w:rsid w:val="00FE17CE"/>
    <w:rsid w:val="00FE1F9E"/>
    <w:rsid w:val="00FE22AB"/>
    <w:rsid w:val="00FE32D5"/>
    <w:rsid w:val="00FE3674"/>
    <w:rsid w:val="00FE5973"/>
    <w:rsid w:val="00FE5FC9"/>
    <w:rsid w:val="00FE61BE"/>
    <w:rsid w:val="00FE70E8"/>
    <w:rsid w:val="00FE757C"/>
    <w:rsid w:val="00FE7A51"/>
    <w:rsid w:val="00FE7CC8"/>
    <w:rsid w:val="00FF12BF"/>
    <w:rsid w:val="00FF1F3A"/>
    <w:rsid w:val="00FF1F6D"/>
    <w:rsid w:val="00FF219A"/>
    <w:rsid w:val="00FF3553"/>
    <w:rsid w:val="00FF3996"/>
    <w:rsid w:val="00FF3AEC"/>
    <w:rsid w:val="00FF4CC0"/>
    <w:rsid w:val="00FF4CF0"/>
    <w:rsid w:val="00FF4FE4"/>
    <w:rsid w:val="00FF68EF"/>
    <w:rsid w:val="00FF72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5FA031C-B4FF-4BA9-883A-0D7492A1CF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597"/>
  </w:style>
  <w:style w:type="paragraph" w:styleId="Heading1">
    <w:name w:val="heading 1"/>
    <w:basedOn w:val="Normal"/>
    <w:next w:val="Normal"/>
    <w:link w:val="Heading1Char"/>
    <w:uiPriority w:val="9"/>
    <w:qFormat/>
    <w:rsid w:val="008C5597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C559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C559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C559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C559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C559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C559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C559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C559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59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C559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C55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C55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C55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C55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C55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C55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C55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8C559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C559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8C559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C2DE6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C2DE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C2DE6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81E1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0087A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semiHidden/>
    <w:unhideWhenUsed/>
    <w:rsid w:val="004D1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D107C"/>
  </w:style>
  <w:style w:type="paragraph" w:styleId="Footer">
    <w:name w:val="footer"/>
    <w:basedOn w:val="Normal"/>
    <w:link w:val="FooterChar"/>
    <w:uiPriority w:val="99"/>
    <w:semiHidden/>
    <w:unhideWhenUsed/>
    <w:rsid w:val="004D1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D107C"/>
  </w:style>
  <w:style w:type="paragraph" w:styleId="FootnoteText">
    <w:name w:val="footnote text"/>
    <w:basedOn w:val="Normal"/>
    <w:link w:val="FootnoteTextChar"/>
    <w:uiPriority w:val="99"/>
    <w:semiHidden/>
    <w:unhideWhenUsed/>
    <w:rsid w:val="008363D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363D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363DA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unhideWhenUsed/>
    <w:rsid w:val="00C62E3B"/>
    <w:pPr>
      <w:spacing w:after="100"/>
      <w:ind w:left="660"/>
    </w:pPr>
    <w:rPr>
      <w:rFonts w:eastAsiaTheme="minorEastAsia"/>
      <w:lang w:eastAsia="ru-RU"/>
    </w:rPr>
  </w:style>
  <w:style w:type="paragraph" w:styleId="TOC5">
    <w:name w:val="toc 5"/>
    <w:basedOn w:val="Normal"/>
    <w:next w:val="Normal"/>
    <w:autoRedefine/>
    <w:uiPriority w:val="39"/>
    <w:unhideWhenUsed/>
    <w:rsid w:val="00C62E3B"/>
    <w:pPr>
      <w:spacing w:after="100"/>
      <w:ind w:left="880"/>
    </w:pPr>
    <w:rPr>
      <w:rFonts w:eastAsiaTheme="minorEastAsia"/>
      <w:lang w:eastAsia="ru-RU"/>
    </w:rPr>
  </w:style>
  <w:style w:type="paragraph" w:styleId="TOC6">
    <w:name w:val="toc 6"/>
    <w:basedOn w:val="Normal"/>
    <w:next w:val="Normal"/>
    <w:autoRedefine/>
    <w:uiPriority w:val="39"/>
    <w:unhideWhenUsed/>
    <w:rsid w:val="00C62E3B"/>
    <w:pPr>
      <w:spacing w:after="100"/>
      <w:ind w:left="1100"/>
    </w:pPr>
    <w:rPr>
      <w:rFonts w:eastAsiaTheme="minorEastAsia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C62E3B"/>
    <w:pPr>
      <w:spacing w:after="100"/>
      <w:ind w:left="1320"/>
    </w:pPr>
    <w:rPr>
      <w:rFonts w:eastAsiaTheme="minorEastAsia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C62E3B"/>
    <w:pPr>
      <w:spacing w:after="100"/>
      <w:ind w:left="1540"/>
    </w:pPr>
    <w:rPr>
      <w:rFonts w:eastAsiaTheme="minorEastAsia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C62E3B"/>
    <w:pPr>
      <w:spacing w:after="100"/>
      <w:ind w:left="1760"/>
    </w:pPr>
    <w:rPr>
      <w:rFonts w:eastAsiaTheme="minorEastAsia"/>
      <w:lang w:eastAsia="ru-RU"/>
    </w:rPr>
  </w:style>
  <w:style w:type="table" w:styleId="TableGrid">
    <w:name w:val="Table Grid"/>
    <w:basedOn w:val="TableNormal"/>
    <w:uiPriority w:val="59"/>
    <w:rsid w:val="00437B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hyperlink" Target="https://www.tinysa.org/wiki/" TargetMode="External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3.vsdx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10.emf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F2AFA3-A423-4609-BD1B-F4506BD295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4</Pages>
  <Words>2356</Words>
  <Characters>13432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HNYHA</dc:creator>
  <cp:lastModifiedBy>GMS</cp:lastModifiedBy>
  <cp:revision>3</cp:revision>
  <dcterms:created xsi:type="dcterms:W3CDTF">2023-05-13T12:22:00Z</dcterms:created>
  <dcterms:modified xsi:type="dcterms:W3CDTF">2023-05-13T12:26:00Z</dcterms:modified>
</cp:coreProperties>
</file>